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FE8ACD" w14:textId="5623D3D4" w:rsidR="00052B79" w:rsidRDefault="00052B79" w:rsidP="00052B79">
      <w:pPr>
        <w:tabs>
          <w:tab w:val="right" w:pos="9639"/>
        </w:tabs>
        <w:spacing w:after="0"/>
        <w:outlineLvl w:val="0"/>
        <w:rPr>
          <w:rFonts w:ascii="Arial" w:eastAsia="Malgun Gothic" w:hAnsi="Arial"/>
          <w:b/>
          <w:sz w:val="24"/>
        </w:rPr>
      </w:pPr>
      <w:r>
        <w:rPr>
          <w:rFonts w:ascii="Arial" w:eastAsia="Malgun Gothic" w:hAnsi="Arial"/>
          <w:b/>
          <w:sz w:val="24"/>
        </w:rPr>
        <w:t>3GPP TSG CT WG3 Meeting #143</w:t>
      </w:r>
      <w:r>
        <w:rPr>
          <w:rFonts w:ascii="Arial" w:eastAsia="Malgun Gothic" w:hAnsi="Arial"/>
          <w:b/>
          <w:sz w:val="24"/>
        </w:rPr>
        <w:tab/>
      </w:r>
      <w:r w:rsidRPr="00052B79">
        <w:rPr>
          <w:rFonts w:ascii="Arial" w:eastAsia="Malgun Gothic" w:hAnsi="Arial" w:cs="Arial"/>
          <w:b/>
          <w:i/>
          <w:sz w:val="28"/>
        </w:rPr>
        <w:t>C3-254337</w:t>
      </w:r>
    </w:p>
    <w:p w14:paraId="522B4EA6" w14:textId="19E10160" w:rsidR="00B060C4" w:rsidRPr="004C602E" w:rsidRDefault="003F71F1" w:rsidP="00E7214B">
      <w:pPr>
        <w:spacing w:after="120"/>
        <w:outlineLvl w:val="0"/>
        <w:rPr>
          <w:rFonts w:ascii="Arial" w:eastAsia="Times New Roman" w:hAnsi="Arial"/>
          <w:b/>
          <w:sz w:val="24"/>
        </w:rPr>
      </w:pPr>
      <w:r w:rsidRPr="004C602E">
        <w:rPr>
          <w:rFonts w:ascii="Arial" w:eastAsia="Times New Roman" w:hAnsi="Arial"/>
          <w:b/>
          <w:sz w:val="24"/>
        </w:rPr>
        <w:t>Sophia-Antipolis</w:t>
      </w:r>
      <w:r w:rsidR="00E7214B" w:rsidRPr="004C602E">
        <w:rPr>
          <w:rFonts w:ascii="Arial" w:eastAsia="Times New Roman" w:hAnsi="Arial"/>
          <w:b/>
          <w:sz w:val="24"/>
        </w:rPr>
        <w:t xml:space="preserve">, </w:t>
      </w:r>
      <w:r w:rsidR="00577791" w:rsidRPr="004C602E">
        <w:rPr>
          <w:rFonts w:ascii="Arial" w:eastAsia="Times New Roman" w:hAnsi="Arial"/>
          <w:b/>
          <w:sz w:val="24"/>
        </w:rPr>
        <w:t>France</w:t>
      </w:r>
      <w:r w:rsidR="00E7214B" w:rsidRPr="004C602E">
        <w:rPr>
          <w:rFonts w:ascii="Arial" w:eastAsia="Times New Roman" w:hAnsi="Arial"/>
          <w:b/>
          <w:sz w:val="24"/>
        </w:rPr>
        <w:t xml:space="preserve">, </w:t>
      </w:r>
      <w:r w:rsidR="003427FB" w:rsidRPr="004C602E">
        <w:rPr>
          <w:rFonts w:ascii="Arial" w:eastAsia="Times New Roman" w:hAnsi="Arial"/>
          <w:b/>
          <w:sz w:val="24"/>
        </w:rPr>
        <w:t>13</w:t>
      </w:r>
      <w:r w:rsidR="00E7214B" w:rsidRPr="004C602E">
        <w:rPr>
          <w:rFonts w:ascii="Arial" w:eastAsia="Times New Roman" w:hAnsi="Arial"/>
          <w:b/>
          <w:sz w:val="24"/>
        </w:rPr>
        <w:t xml:space="preserve"> – </w:t>
      </w:r>
      <w:r w:rsidR="003427FB" w:rsidRPr="004C602E">
        <w:rPr>
          <w:rFonts w:ascii="Arial" w:eastAsia="Times New Roman" w:hAnsi="Arial"/>
          <w:b/>
          <w:sz w:val="24"/>
        </w:rPr>
        <w:t>17</w:t>
      </w:r>
      <w:r w:rsidR="00E7214B" w:rsidRPr="004C602E">
        <w:rPr>
          <w:rFonts w:ascii="Arial" w:eastAsia="Times New Roman" w:hAnsi="Arial"/>
          <w:b/>
          <w:sz w:val="24"/>
        </w:rPr>
        <w:t xml:space="preserve"> </w:t>
      </w:r>
      <w:r w:rsidR="003427FB" w:rsidRPr="004C602E">
        <w:rPr>
          <w:rFonts w:ascii="Arial" w:eastAsia="Times New Roman" w:hAnsi="Arial"/>
          <w:b/>
          <w:sz w:val="24"/>
        </w:rPr>
        <w:t>October</w:t>
      </w:r>
      <w:r w:rsidR="00E7214B" w:rsidRPr="004C602E">
        <w:rPr>
          <w:rFonts w:ascii="Arial" w:eastAsia="Times New Roman" w:hAnsi="Arial"/>
          <w:b/>
          <w:sz w:val="24"/>
        </w:rPr>
        <w:t>, 202</w:t>
      </w:r>
      <w:r w:rsidR="006356AD" w:rsidRPr="004C602E">
        <w:rPr>
          <w:rFonts w:ascii="Arial" w:eastAsia="Times New Roman" w:hAnsi="Arial"/>
          <w:b/>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C602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4C602E" w:rsidRDefault="00305409" w:rsidP="00E34898">
            <w:pPr>
              <w:pStyle w:val="CRCoverPage"/>
              <w:spacing w:after="0"/>
              <w:jc w:val="right"/>
              <w:rPr>
                <w:i/>
              </w:rPr>
            </w:pPr>
            <w:r w:rsidRPr="004C602E">
              <w:rPr>
                <w:i/>
                <w:sz w:val="14"/>
              </w:rPr>
              <w:t>CR-Form-v</w:t>
            </w:r>
            <w:r w:rsidR="008863B9" w:rsidRPr="004C602E">
              <w:rPr>
                <w:i/>
                <w:sz w:val="14"/>
              </w:rPr>
              <w:t>12.</w:t>
            </w:r>
            <w:r w:rsidR="009531B0" w:rsidRPr="004C602E">
              <w:rPr>
                <w:i/>
                <w:sz w:val="14"/>
              </w:rPr>
              <w:t>3</w:t>
            </w:r>
          </w:p>
        </w:tc>
      </w:tr>
      <w:tr w:rsidR="001E41F3" w:rsidRPr="004C602E" w14:paraId="3FBB62B8" w14:textId="77777777" w:rsidTr="00547111">
        <w:tc>
          <w:tcPr>
            <w:tcW w:w="9641" w:type="dxa"/>
            <w:gridSpan w:val="9"/>
            <w:tcBorders>
              <w:left w:val="single" w:sz="4" w:space="0" w:color="auto"/>
              <w:right w:val="single" w:sz="4" w:space="0" w:color="auto"/>
            </w:tcBorders>
          </w:tcPr>
          <w:p w14:paraId="79AB67D6" w14:textId="77777777" w:rsidR="001E41F3" w:rsidRPr="004C602E" w:rsidRDefault="001E41F3">
            <w:pPr>
              <w:pStyle w:val="CRCoverPage"/>
              <w:spacing w:after="0"/>
              <w:jc w:val="center"/>
            </w:pPr>
            <w:r w:rsidRPr="004C602E">
              <w:rPr>
                <w:b/>
                <w:sz w:val="32"/>
              </w:rPr>
              <w:t>CHANGE REQUEST</w:t>
            </w:r>
          </w:p>
        </w:tc>
      </w:tr>
      <w:tr w:rsidR="001E41F3" w:rsidRPr="004C602E" w14:paraId="79946B04" w14:textId="77777777" w:rsidTr="00547111">
        <w:tc>
          <w:tcPr>
            <w:tcW w:w="9641" w:type="dxa"/>
            <w:gridSpan w:val="9"/>
            <w:tcBorders>
              <w:left w:val="single" w:sz="4" w:space="0" w:color="auto"/>
              <w:right w:val="single" w:sz="4" w:space="0" w:color="auto"/>
            </w:tcBorders>
          </w:tcPr>
          <w:p w14:paraId="12C70EEE" w14:textId="77777777" w:rsidR="001E41F3" w:rsidRPr="004C602E" w:rsidRDefault="001E41F3">
            <w:pPr>
              <w:pStyle w:val="CRCoverPage"/>
              <w:spacing w:after="0"/>
              <w:rPr>
                <w:sz w:val="8"/>
                <w:szCs w:val="8"/>
              </w:rPr>
            </w:pPr>
          </w:p>
        </w:tc>
      </w:tr>
      <w:tr w:rsidR="001E41F3" w:rsidRPr="004C602E" w14:paraId="3999489E" w14:textId="77777777" w:rsidTr="00547111">
        <w:tc>
          <w:tcPr>
            <w:tcW w:w="142" w:type="dxa"/>
            <w:tcBorders>
              <w:left w:val="single" w:sz="4" w:space="0" w:color="auto"/>
            </w:tcBorders>
          </w:tcPr>
          <w:p w14:paraId="4DDA7F40" w14:textId="77777777" w:rsidR="001E41F3" w:rsidRPr="004C602E" w:rsidRDefault="001E41F3">
            <w:pPr>
              <w:pStyle w:val="CRCoverPage"/>
              <w:spacing w:after="0"/>
              <w:jc w:val="right"/>
            </w:pPr>
          </w:p>
        </w:tc>
        <w:tc>
          <w:tcPr>
            <w:tcW w:w="1559" w:type="dxa"/>
            <w:shd w:val="pct30" w:color="FFFF00" w:fill="auto"/>
          </w:tcPr>
          <w:p w14:paraId="52508B66" w14:textId="53D735B3" w:rsidR="001E41F3" w:rsidRPr="00052B79" w:rsidRDefault="005B278F" w:rsidP="00052B79">
            <w:pPr>
              <w:pStyle w:val="CRCoverPage"/>
              <w:spacing w:after="0"/>
              <w:jc w:val="center"/>
              <w:rPr>
                <w:rFonts w:cs="Arial"/>
                <w:b/>
                <w:sz w:val="28"/>
              </w:rPr>
            </w:pPr>
            <w:r w:rsidRPr="00052B79">
              <w:rPr>
                <w:rFonts w:cs="Arial"/>
                <w:b/>
                <w:sz w:val="28"/>
              </w:rPr>
              <w:t>29.</w:t>
            </w:r>
            <w:r w:rsidR="006A17F9" w:rsidRPr="00052B79">
              <w:rPr>
                <w:rFonts w:cs="Arial"/>
                <w:b/>
                <w:sz w:val="28"/>
              </w:rPr>
              <w:t>5</w:t>
            </w:r>
            <w:r w:rsidR="005C6CE1" w:rsidRPr="00052B79">
              <w:rPr>
                <w:rFonts w:cs="Arial"/>
                <w:b/>
                <w:sz w:val="28"/>
              </w:rPr>
              <w:t>54</w:t>
            </w:r>
          </w:p>
        </w:tc>
        <w:tc>
          <w:tcPr>
            <w:tcW w:w="709" w:type="dxa"/>
          </w:tcPr>
          <w:p w14:paraId="77009707" w14:textId="77777777" w:rsidR="001E41F3" w:rsidRPr="004C602E" w:rsidRDefault="001E41F3">
            <w:pPr>
              <w:pStyle w:val="CRCoverPage"/>
              <w:spacing w:after="0"/>
              <w:jc w:val="center"/>
            </w:pPr>
            <w:r w:rsidRPr="004C602E">
              <w:rPr>
                <w:b/>
                <w:sz w:val="28"/>
              </w:rPr>
              <w:t>CR</w:t>
            </w:r>
          </w:p>
        </w:tc>
        <w:tc>
          <w:tcPr>
            <w:tcW w:w="1276" w:type="dxa"/>
            <w:shd w:val="pct30" w:color="FFFF00" w:fill="auto"/>
          </w:tcPr>
          <w:p w14:paraId="6CAED29D" w14:textId="71580CC9" w:rsidR="001E41F3" w:rsidRPr="00052B79" w:rsidRDefault="00052B79" w:rsidP="00052B79">
            <w:pPr>
              <w:pStyle w:val="CRCoverPage"/>
              <w:spacing w:after="0"/>
              <w:jc w:val="center"/>
              <w:rPr>
                <w:rFonts w:cs="Arial"/>
                <w:b/>
                <w:sz w:val="28"/>
              </w:rPr>
            </w:pPr>
            <w:r w:rsidRPr="00052B79">
              <w:rPr>
                <w:rFonts w:cs="Arial"/>
                <w:b/>
                <w:sz w:val="28"/>
              </w:rPr>
              <w:t>0109</w:t>
            </w:r>
          </w:p>
        </w:tc>
        <w:tc>
          <w:tcPr>
            <w:tcW w:w="709" w:type="dxa"/>
          </w:tcPr>
          <w:p w14:paraId="09D2C09B" w14:textId="77777777" w:rsidR="001E41F3" w:rsidRPr="004C602E" w:rsidRDefault="001E41F3" w:rsidP="0051580D">
            <w:pPr>
              <w:pStyle w:val="CRCoverPage"/>
              <w:tabs>
                <w:tab w:val="right" w:pos="625"/>
              </w:tabs>
              <w:spacing w:after="0"/>
              <w:jc w:val="center"/>
            </w:pPr>
            <w:r w:rsidRPr="004C602E">
              <w:rPr>
                <w:b/>
                <w:bCs/>
                <w:sz w:val="28"/>
              </w:rPr>
              <w:t>rev</w:t>
            </w:r>
          </w:p>
        </w:tc>
        <w:tc>
          <w:tcPr>
            <w:tcW w:w="992" w:type="dxa"/>
            <w:shd w:val="pct30" w:color="FFFF00" w:fill="auto"/>
          </w:tcPr>
          <w:p w14:paraId="7533BF9D" w14:textId="61A969D3" w:rsidR="001E41F3" w:rsidRPr="00052B79" w:rsidRDefault="009D7587" w:rsidP="00052B79">
            <w:pPr>
              <w:pStyle w:val="CRCoverPage"/>
              <w:spacing w:after="0"/>
              <w:jc w:val="center"/>
              <w:rPr>
                <w:rFonts w:cs="Arial"/>
                <w:b/>
                <w:sz w:val="28"/>
              </w:rPr>
            </w:pPr>
            <w:r>
              <w:rPr>
                <w:rFonts w:cs="Arial"/>
                <w:b/>
                <w:sz w:val="28"/>
              </w:rPr>
              <w:t>1</w:t>
            </w:r>
          </w:p>
        </w:tc>
        <w:tc>
          <w:tcPr>
            <w:tcW w:w="2410" w:type="dxa"/>
          </w:tcPr>
          <w:p w14:paraId="5D4AEAE9" w14:textId="77777777" w:rsidR="001E41F3" w:rsidRPr="004C602E" w:rsidRDefault="001E41F3" w:rsidP="0051580D">
            <w:pPr>
              <w:pStyle w:val="CRCoverPage"/>
              <w:tabs>
                <w:tab w:val="right" w:pos="1825"/>
              </w:tabs>
              <w:spacing w:after="0"/>
              <w:jc w:val="center"/>
            </w:pPr>
            <w:r w:rsidRPr="004C602E">
              <w:rPr>
                <w:b/>
                <w:sz w:val="28"/>
                <w:szCs w:val="28"/>
              </w:rPr>
              <w:t>Current version:</w:t>
            </w:r>
          </w:p>
        </w:tc>
        <w:tc>
          <w:tcPr>
            <w:tcW w:w="1701" w:type="dxa"/>
            <w:shd w:val="pct30" w:color="FFFF00" w:fill="auto"/>
          </w:tcPr>
          <w:p w14:paraId="1E22D6AC" w14:textId="5920A2B7" w:rsidR="001E41F3" w:rsidRPr="00052B79" w:rsidRDefault="004F60E8" w:rsidP="00052B79">
            <w:pPr>
              <w:pStyle w:val="CRCoverPage"/>
              <w:spacing w:after="0"/>
              <w:jc w:val="center"/>
              <w:rPr>
                <w:rFonts w:cs="Arial"/>
                <w:b/>
                <w:sz w:val="28"/>
              </w:rPr>
            </w:pPr>
            <w:r w:rsidRPr="00052B79">
              <w:rPr>
                <w:rFonts w:cs="Arial"/>
                <w:b/>
                <w:sz w:val="28"/>
              </w:rPr>
              <w:t>1</w:t>
            </w:r>
            <w:r w:rsidR="00BB52DF" w:rsidRPr="00052B79">
              <w:rPr>
                <w:rFonts w:cs="Arial"/>
                <w:b/>
                <w:sz w:val="28"/>
              </w:rPr>
              <w:t>9</w:t>
            </w:r>
            <w:r w:rsidRPr="00052B79">
              <w:rPr>
                <w:rFonts w:cs="Arial"/>
                <w:b/>
                <w:sz w:val="28"/>
              </w:rPr>
              <w:t>.</w:t>
            </w:r>
            <w:r w:rsidR="009E3A74" w:rsidRPr="00052B79">
              <w:rPr>
                <w:rFonts w:cs="Arial"/>
                <w:b/>
                <w:sz w:val="28"/>
              </w:rPr>
              <w:t>1</w:t>
            </w:r>
            <w:r w:rsidRPr="00052B79">
              <w:rPr>
                <w:rFonts w:cs="Arial"/>
                <w:b/>
                <w:sz w:val="28"/>
              </w:rPr>
              <w:t>.0</w:t>
            </w:r>
          </w:p>
        </w:tc>
        <w:tc>
          <w:tcPr>
            <w:tcW w:w="143" w:type="dxa"/>
            <w:tcBorders>
              <w:right w:val="single" w:sz="4" w:space="0" w:color="auto"/>
            </w:tcBorders>
          </w:tcPr>
          <w:p w14:paraId="399238C9" w14:textId="77777777" w:rsidR="001E41F3" w:rsidRPr="004C602E" w:rsidRDefault="001E41F3">
            <w:pPr>
              <w:pStyle w:val="CRCoverPage"/>
              <w:spacing w:after="0"/>
            </w:pPr>
          </w:p>
        </w:tc>
      </w:tr>
      <w:tr w:rsidR="001E41F3" w:rsidRPr="004C602E" w14:paraId="7DC9F5A2" w14:textId="77777777" w:rsidTr="00547111">
        <w:tc>
          <w:tcPr>
            <w:tcW w:w="9641" w:type="dxa"/>
            <w:gridSpan w:val="9"/>
            <w:tcBorders>
              <w:left w:val="single" w:sz="4" w:space="0" w:color="auto"/>
              <w:right w:val="single" w:sz="4" w:space="0" w:color="auto"/>
            </w:tcBorders>
          </w:tcPr>
          <w:p w14:paraId="4883A7D2" w14:textId="77777777" w:rsidR="001E41F3" w:rsidRPr="004C602E" w:rsidRDefault="001E41F3">
            <w:pPr>
              <w:pStyle w:val="CRCoverPage"/>
              <w:spacing w:after="0"/>
            </w:pPr>
          </w:p>
        </w:tc>
      </w:tr>
      <w:tr w:rsidR="001E41F3" w:rsidRPr="004C602E" w14:paraId="266B4BDF" w14:textId="77777777" w:rsidTr="00547111">
        <w:tc>
          <w:tcPr>
            <w:tcW w:w="9641" w:type="dxa"/>
            <w:gridSpan w:val="9"/>
            <w:tcBorders>
              <w:top w:val="single" w:sz="4" w:space="0" w:color="auto"/>
            </w:tcBorders>
          </w:tcPr>
          <w:p w14:paraId="47E13998" w14:textId="77777777" w:rsidR="001E41F3" w:rsidRPr="004C602E" w:rsidRDefault="001E41F3">
            <w:pPr>
              <w:pStyle w:val="CRCoverPage"/>
              <w:spacing w:after="0"/>
              <w:jc w:val="center"/>
              <w:rPr>
                <w:rFonts w:cs="Arial"/>
                <w:i/>
              </w:rPr>
            </w:pPr>
            <w:r w:rsidRPr="004C602E">
              <w:rPr>
                <w:rFonts w:cs="Arial"/>
                <w:i/>
              </w:rPr>
              <w:t xml:space="preserve">For </w:t>
            </w:r>
            <w:hyperlink r:id="rId9" w:anchor="_blank" w:history="1">
              <w:r w:rsidRPr="004C602E">
                <w:rPr>
                  <w:rStyle w:val="Hyperlink"/>
                  <w:rFonts w:cs="Arial"/>
                  <w:b/>
                  <w:i/>
                  <w:color w:val="FF0000"/>
                </w:rPr>
                <w:t>HE</w:t>
              </w:r>
              <w:bookmarkStart w:id="0" w:name="_Hlt497126619"/>
              <w:r w:rsidRPr="004C602E">
                <w:rPr>
                  <w:rStyle w:val="Hyperlink"/>
                  <w:rFonts w:cs="Arial"/>
                  <w:b/>
                  <w:i/>
                  <w:color w:val="FF0000"/>
                </w:rPr>
                <w:t>L</w:t>
              </w:r>
              <w:bookmarkEnd w:id="0"/>
              <w:r w:rsidRPr="004C602E">
                <w:rPr>
                  <w:rStyle w:val="Hyperlink"/>
                  <w:rFonts w:cs="Arial"/>
                  <w:b/>
                  <w:i/>
                  <w:color w:val="FF0000"/>
                </w:rPr>
                <w:t>P</w:t>
              </w:r>
            </w:hyperlink>
            <w:r w:rsidRPr="004C602E">
              <w:rPr>
                <w:rFonts w:cs="Arial"/>
                <w:b/>
                <w:i/>
                <w:color w:val="FF0000"/>
              </w:rPr>
              <w:t xml:space="preserve"> </w:t>
            </w:r>
            <w:r w:rsidRPr="004C602E">
              <w:rPr>
                <w:rFonts w:cs="Arial"/>
                <w:i/>
              </w:rPr>
              <w:t>on using this form</w:t>
            </w:r>
            <w:r w:rsidR="0051580D" w:rsidRPr="004C602E">
              <w:rPr>
                <w:rFonts w:cs="Arial"/>
                <w:i/>
              </w:rPr>
              <w:t>: c</w:t>
            </w:r>
            <w:r w:rsidR="00F25D98" w:rsidRPr="004C602E">
              <w:rPr>
                <w:rFonts w:cs="Arial"/>
                <w:i/>
              </w:rPr>
              <w:t xml:space="preserve">omprehensive instructions can be found at </w:t>
            </w:r>
            <w:r w:rsidR="001B7A65" w:rsidRPr="004C602E">
              <w:rPr>
                <w:rFonts w:cs="Arial"/>
                <w:i/>
              </w:rPr>
              <w:br/>
            </w:r>
            <w:hyperlink r:id="rId10" w:history="1">
              <w:r w:rsidR="00DE34CF" w:rsidRPr="004C602E">
                <w:rPr>
                  <w:rStyle w:val="Hyperlink"/>
                  <w:rFonts w:cs="Arial"/>
                  <w:i/>
                </w:rPr>
                <w:t>http://www.3gpp.org/Change-Requests</w:t>
              </w:r>
            </w:hyperlink>
            <w:r w:rsidR="00F25D98" w:rsidRPr="004C602E">
              <w:rPr>
                <w:rFonts w:cs="Arial"/>
                <w:i/>
              </w:rPr>
              <w:t>.</w:t>
            </w:r>
          </w:p>
        </w:tc>
      </w:tr>
      <w:tr w:rsidR="001E41F3" w:rsidRPr="004C602E" w14:paraId="296CF086" w14:textId="77777777" w:rsidTr="00547111">
        <w:tc>
          <w:tcPr>
            <w:tcW w:w="9641" w:type="dxa"/>
            <w:gridSpan w:val="9"/>
          </w:tcPr>
          <w:p w14:paraId="7D4A60B5" w14:textId="77777777" w:rsidR="001E41F3" w:rsidRPr="004C602E" w:rsidRDefault="001E41F3">
            <w:pPr>
              <w:pStyle w:val="CRCoverPage"/>
              <w:spacing w:after="0"/>
              <w:rPr>
                <w:sz w:val="8"/>
                <w:szCs w:val="8"/>
              </w:rPr>
            </w:pPr>
          </w:p>
        </w:tc>
      </w:tr>
    </w:tbl>
    <w:p w14:paraId="53540664" w14:textId="77777777" w:rsidR="001E41F3" w:rsidRPr="004C602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C602E" w14:paraId="0EE45D52" w14:textId="77777777" w:rsidTr="00A7671C">
        <w:tc>
          <w:tcPr>
            <w:tcW w:w="2835" w:type="dxa"/>
          </w:tcPr>
          <w:p w14:paraId="59860FA1" w14:textId="77777777" w:rsidR="00F25D98" w:rsidRPr="004C602E" w:rsidRDefault="00F25D98" w:rsidP="001E41F3">
            <w:pPr>
              <w:pStyle w:val="CRCoverPage"/>
              <w:tabs>
                <w:tab w:val="right" w:pos="2751"/>
              </w:tabs>
              <w:spacing w:after="0"/>
              <w:rPr>
                <w:b/>
                <w:i/>
              </w:rPr>
            </w:pPr>
            <w:r w:rsidRPr="004C602E">
              <w:rPr>
                <w:b/>
                <w:i/>
              </w:rPr>
              <w:t>Proposed change</w:t>
            </w:r>
            <w:r w:rsidR="00A7671C" w:rsidRPr="004C602E">
              <w:rPr>
                <w:b/>
                <w:i/>
              </w:rPr>
              <w:t xml:space="preserve"> </w:t>
            </w:r>
            <w:r w:rsidRPr="004C602E">
              <w:rPr>
                <w:b/>
                <w:i/>
              </w:rPr>
              <w:t>affects:</w:t>
            </w:r>
          </w:p>
        </w:tc>
        <w:tc>
          <w:tcPr>
            <w:tcW w:w="1418" w:type="dxa"/>
          </w:tcPr>
          <w:p w14:paraId="07128383" w14:textId="77777777" w:rsidR="00F25D98" w:rsidRPr="004C602E" w:rsidRDefault="00F25D98" w:rsidP="001E41F3">
            <w:pPr>
              <w:pStyle w:val="CRCoverPage"/>
              <w:spacing w:after="0"/>
              <w:jc w:val="right"/>
            </w:pPr>
            <w:r w:rsidRPr="004C602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4C602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4C602E" w:rsidRDefault="00F25D98" w:rsidP="001E41F3">
            <w:pPr>
              <w:pStyle w:val="CRCoverPage"/>
              <w:spacing w:after="0"/>
              <w:jc w:val="right"/>
              <w:rPr>
                <w:u w:val="single"/>
              </w:rPr>
            </w:pPr>
            <w:r w:rsidRPr="004C602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4C602E" w:rsidRDefault="00F25D98" w:rsidP="001E41F3">
            <w:pPr>
              <w:pStyle w:val="CRCoverPage"/>
              <w:spacing w:after="0"/>
              <w:jc w:val="center"/>
              <w:rPr>
                <w:b/>
                <w:caps/>
              </w:rPr>
            </w:pPr>
          </w:p>
        </w:tc>
        <w:tc>
          <w:tcPr>
            <w:tcW w:w="2126" w:type="dxa"/>
          </w:tcPr>
          <w:p w14:paraId="2ED8415F" w14:textId="77777777" w:rsidR="00F25D98" w:rsidRPr="004C602E" w:rsidRDefault="00F25D98" w:rsidP="001E41F3">
            <w:pPr>
              <w:pStyle w:val="CRCoverPage"/>
              <w:spacing w:after="0"/>
              <w:jc w:val="right"/>
              <w:rPr>
                <w:u w:val="single"/>
              </w:rPr>
            </w:pPr>
            <w:r w:rsidRPr="004C602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4C602E" w:rsidRDefault="00F25D98" w:rsidP="001E41F3">
            <w:pPr>
              <w:pStyle w:val="CRCoverPage"/>
              <w:spacing w:after="0"/>
              <w:jc w:val="center"/>
              <w:rPr>
                <w:b/>
                <w:caps/>
              </w:rPr>
            </w:pPr>
          </w:p>
        </w:tc>
        <w:tc>
          <w:tcPr>
            <w:tcW w:w="1418" w:type="dxa"/>
            <w:tcBorders>
              <w:left w:val="nil"/>
            </w:tcBorders>
          </w:tcPr>
          <w:p w14:paraId="6562735E" w14:textId="77777777" w:rsidR="00F25D98" w:rsidRPr="004C602E" w:rsidRDefault="00F25D98" w:rsidP="001E41F3">
            <w:pPr>
              <w:pStyle w:val="CRCoverPage"/>
              <w:spacing w:after="0"/>
              <w:jc w:val="right"/>
            </w:pPr>
            <w:r w:rsidRPr="004C602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Pr="004C602E" w:rsidRDefault="004F60E8" w:rsidP="001E41F3">
            <w:pPr>
              <w:pStyle w:val="CRCoverPage"/>
              <w:spacing w:after="0"/>
              <w:jc w:val="center"/>
              <w:rPr>
                <w:b/>
                <w:bCs/>
                <w:caps/>
              </w:rPr>
            </w:pPr>
            <w:r w:rsidRPr="004C602E">
              <w:rPr>
                <w:b/>
                <w:bCs/>
                <w:caps/>
              </w:rPr>
              <w:t>X</w:t>
            </w:r>
          </w:p>
        </w:tc>
      </w:tr>
    </w:tbl>
    <w:p w14:paraId="69DCC391" w14:textId="77777777" w:rsidR="001E41F3" w:rsidRPr="004C602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C602E" w14:paraId="31618834" w14:textId="77777777" w:rsidTr="00547111">
        <w:tc>
          <w:tcPr>
            <w:tcW w:w="9640" w:type="dxa"/>
            <w:gridSpan w:val="11"/>
          </w:tcPr>
          <w:p w14:paraId="55477508" w14:textId="77777777" w:rsidR="001E41F3" w:rsidRPr="004C602E" w:rsidRDefault="001E41F3">
            <w:pPr>
              <w:pStyle w:val="CRCoverPage"/>
              <w:spacing w:after="0"/>
              <w:rPr>
                <w:sz w:val="8"/>
                <w:szCs w:val="8"/>
              </w:rPr>
            </w:pPr>
          </w:p>
        </w:tc>
      </w:tr>
      <w:tr w:rsidR="001E41F3" w:rsidRPr="004C602E" w14:paraId="58300953" w14:textId="77777777" w:rsidTr="00547111">
        <w:tc>
          <w:tcPr>
            <w:tcW w:w="1843" w:type="dxa"/>
            <w:tcBorders>
              <w:top w:val="single" w:sz="4" w:space="0" w:color="auto"/>
              <w:left w:val="single" w:sz="4" w:space="0" w:color="auto"/>
            </w:tcBorders>
          </w:tcPr>
          <w:p w14:paraId="05B2F3A2" w14:textId="77777777" w:rsidR="001E41F3" w:rsidRPr="004C602E" w:rsidRDefault="001E41F3">
            <w:pPr>
              <w:pStyle w:val="CRCoverPage"/>
              <w:tabs>
                <w:tab w:val="right" w:pos="1759"/>
              </w:tabs>
              <w:spacing w:after="0"/>
              <w:rPr>
                <w:b/>
                <w:i/>
              </w:rPr>
            </w:pPr>
            <w:r w:rsidRPr="004C602E">
              <w:rPr>
                <w:b/>
                <w:i/>
              </w:rPr>
              <w:t>Title:</w:t>
            </w:r>
            <w:r w:rsidRPr="004C602E">
              <w:rPr>
                <w:b/>
                <w:i/>
              </w:rPr>
              <w:tab/>
            </w:r>
          </w:p>
        </w:tc>
        <w:tc>
          <w:tcPr>
            <w:tcW w:w="7797" w:type="dxa"/>
            <w:gridSpan w:val="10"/>
            <w:tcBorders>
              <w:top w:val="single" w:sz="4" w:space="0" w:color="auto"/>
              <w:right w:val="single" w:sz="4" w:space="0" w:color="auto"/>
            </w:tcBorders>
            <w:shd w:val="pct30" w:color="FFFF00" w:fill="auto"/>
          </w:tcPr>
          <w:p w14:paraId="3D393EEE" w14:textId="215EDD4C" w:rsidR="001E41F3" w:rsidRPr="004C602E" w:rsidRDefault="00B76387" w:rsidP="008C2727">
            <w:pPr>
              <w:pStyle w:val="CRCoverPage"/>
              <w:spacing w:after="0"/>
              <w:rPr>
                <w:lang w:eastAsia="zh-CN"/>
              </w:rPr>
            </w:pPr>
            <w:r>
              <w:t>BDT resource creation using Nudr_DM</w:t>
            </w:r>
          </w:p>
        </w:tc>
      </w:tr>
      <w:tr w:rsidR="001E41F3" w:rsidRPr="004C602E" w14:paraId="05C08479" w14:textId="77777777" w:rsidTr="00547111">
        <w:tc>
          <w:tcPr>
            <w:tcW w:w="1843" w:type="dxa"/>
            <w:tcBorders>
              <w:left w:val="single" w:sz="4" w:space="0" w:color="auto"/>
            </w:tcBorders>
          </w:tcPr>
          <w:p w14:paraId="45E29F53" w14:textId="77777777" w:rsidR="001E41F3" w:rsidRPr="004C602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4C602E" w:rsidRDefault="001E41F3">
            <w:pPr>
              <w:pStyle w:val="CRCoverPage"/>
              <w:spacing w:after="0"/>
              <w:rPr>
                <w:sz w:val="8"/>
                <w:szCs w:val="8"/>
              </w:rPr>
            </w:pPr>
          </w:p>
        </w:tc>
      </w:tr>
      <w:tr w:rsidR="001E41F3" w:rsidRPr="004C602E" w14:paraId="46D5D7C2" w14:textId="77777777" w:rsidTr="00547111">
        <w:tc>
          <w:tcPr>
            <w:tcW w:w="1843" w:type="dxa"/>
            <w:tcBorders>
              <w:left w:val="single" w:sz="4" w:space="0" w:color="auto"/>
            </w:tcBorders>
          </w:tcPr>
          <w:p w14:paraId="45A6C2C4" w14:textId="77777777" w:rsidR="001E41F3" w:rsidRPr="004C602E" w:rsidRDefault="001E41F3">
            <w:pPr>
              <w:pStyle w:val="CRCoverPage"/>
              <w:tabs>
                <w:tab w:val="right" w:pos="1759"/>
              </w:tabs>
              <w:spacing w:after="0"/>
              <w:rPr>
                <w:b/>
                <w:i/>
              </w:rPr>
            </w:pPr>
            <w:r w:rsidRPr="004C602E">
              <w:rPr>
                <w:b/>
                <w:i/>
              </w:rPr>
              <w:t>Source to WG:</w:t>
            </w:r>
          </w:p>
        </w:tc>
        <w:tc>
          <w:tcPr>
            <w:tcW w:w="7797" w:type="dxa"/>
            <w:gridSpan w:val="10"/>
            <w:tcBorders>
              <w:right w:val="single" w:sz="4" w:space="0" w:color="auto"/>
            </w:tcBorders>
            <w:shd w:val="pct30" w:color="FFFF00" w:fill="auto"/>
          </w:tcPr>
          <w:p w14:paraId="298AA482" w14:textId="3F99867F" w:rsidR="001E41F3" w:rsidRPr="004C602E" w:rsidRDefault="006152BE">
            <w:pPr>
              <w:pStyle w:val="CRCoverPage"/>
              <w:spacing w:after="0"/>
              <w:ind w:left="100"/>
            </w:pPr>
            <w:r w:rsidRPr="004C602E">
              <w:rPr>
                <w:lang w:eastAsia="zh-CN"/>
              </w:rPr>
              <w:t>Ericsson</w:t>
            </w:r>
          </w:p>
        </w:tc>
      </w:tr>
      <w:tr w:rsidR="001E41F3" w:rsidRPr="004C602E" w14:paraId="4196B218" w14:textId="77777777" w:rsidTr="00547111">
        <w:tc>
          <w:tcPr>
            <w:tcW w:w="1843" w:type="dxa"/>
            <w:tcBorders>
              <w:left w:val="single" w:sz="4" w:space="0" w:color="auto"/>
            </w:tcBorders>
          </w:tcPr>
          <w:p w14:paraId="14C300BA" w14:textId="77777777" w:rsidR="001E41F3" w:rsidRPr="004C602E" w:rsidRDefault="001E41F3">
            <w:pPr>
              <w:pStyle w:val="CRCoverPage"/>
              <w:tabs>
                <w:tab w:val="right" w:pos="1759"/>
              </w:tabs>
              <w:spacing w:after="0"/>
              <w:rPr>
                <w:b/>
                <w:i/>
              </w:rPr>
            </w:pPr>
            <w:r w:rsidRPr="004C602E">
              <w:rPr>
                <w:b/>
                <w:i/>
              </w:rPr>
              <w:t>Source to TSG:</w:t>
            </w:r>
          </w:p>
        </w:tc>
        <w:tc>
          <w:tcPr>
            <w:tcW w:w="7797" w:type="dxa"/>
            <w:gridSpan w:val="10"/>
            <w:tcBorders>
              <w:right w:val="single" w:sz="4" w:space="0" w:color="auto"/>
            </w:tcBorders>
            <w:shd w:val="pct30" w:color="FFFF00" w:fill="auto"/>
          </w:tcPr>
          <w:p w14:paraId="17FF8B7B" w14:textId="2BC25D24" w:rsidR="001E41F3" w:rsidRPr="004C602E" w:rsidRDefault="004F60E8" w:rsidP="00547111">
            <w:pPr>
              <w:pStyle w:val="CRCoverPage"/>
              <w:spacing w:after="0"/>
              <w:ind w:left="100"/>
            </w:pPr>
            <w:r w:rsidRPr="004C602E">
              <w:t>CT3</w:t>
            </w:r>
          </w:p>
        </w:tc>
      </w:tr>
      <w:tr w:rsidR="001E41F3" w:rsidRPr="004C602E" w14:paraId="76303739" w14:textId="77777777" w:rsidTr="00547111">
        <w:tc>
          <w:tcPr>
            <w:tcW w:w="1843" w:type="dxa"/>
            <w:tcBorders>
              <w:left w:val="single" w:sz="4" w:space="0" w:color="auto"/>
            </w:tcBorders>
          </w:tcPr>
          <w:p w14:paraId="4D3B1657" w14:textId="77777777" w:rsidR="001E41F3" w:rsidRPr="004C602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4C602E" w:rsidRDefault="001E41F3">
            <w:pPr>
              <w:pStyle w:val="CRCoverPage"/>
              <w:spacing w:after="0"/>
              <w:rPr>
                <w:sz w:val="8"/>
                <w:szCs w:val="8"/>
              </w:rPr>
            </w:pPr>
          </w:p>
        </w:tc>
      </w:tr>
      <w:tr w:rsidR="001E41F3" w:rsidRPr="004C602E" w14:paraId="50563E52" w14:textId="77777777" w:rsidTr="00547111">
        <w:tc>
          <w:tcPr>
            <w:tcW w:w="1843" w:type="dxa"/>
            <w:tcBorders>
              <w:left w:val="single" w:sz="4" w:space="0" w:color="auto"/>
            </w:tcBorders>
          </w:tcPr>
          <w:p w14:paraId="32C381B7" w14:textId="77777777" w:rsidR="001E41F3" w:rsidRPr="004C602E" w:rsidRDefault="001E41F3">
            <w:pPr>
              <w:pStyle w:val="CRCoverPage"/>
              <w:tabs>
                <w:tab w:val="right" w:pos="1759"/>
              </w:tabs>
              <w:spacing w:after="0"/>
              <w:rPr>
                <w:b/>
                <w:i/>
              </w:rPr>
            </w:pPr>
            <w:r w:rsidRPr="004C602E">
              <w:rPr>
                <w:b/>
                <w:i/>
              </w:rPr>
              <w:t>Work item code</w:t>
            </w:r>
            <w:r w:rsidR="0051580D" w:rsidRPr="004C602E">
              <w:rPr>
                <w:b/>
                <w:i/>
              </w:rPr>
              <w:t>:</w:t>
            </w:r>
          </w:p>
        </w:tc>
        <w:tc>
          <w:tcPr>
            <w:tcW w:w="3686" w:type="dxa"/>
            <w:gridSpan w:val="5"/>
            <w:shd w:val="pct30" w:color="FFFF00" w:fill="auto"/>
          </w:tcPr>
          <w:p w14:paraId="115414A3" w14:textId="643946B6" w:rsidR="001E41F3" w:rsidRPr="004C602E" w:rsidRDefault="0003536C" w:rsidP="00B61025">
            <w:pPr>
              <w:pStyle w:val="CRCoverPage"/>
              <w:spacing w:after="0"/>
              <w:ind w:left="100"/>
            </w:pPr>
            <w:r w:rsidRPr="004C602E">
              <w:t>TEI19</w:t>
            </w:r>
            <w:r w:rsidR="00035DE2" w:rsidRPr="004C602E">
              <w:t>,</w:t>
            </w:r>
            <w:r w:rsidR="00DC4475" w:rsidRPr="004C602E">
              <w:rPr>
                <w:rFonts w:ascii="Times New Roman" w:hAnsi="Times New Roman"/>
              </w:rPr>
              <w:t xml:space="preserve"> </w:t>
            </w:r>
            <w:r w:rsidR="00DC4475" w:rsidRPr="004C602E">
              <w:t>5GS_Ph1-CT</w:t>
            </w:r>
          </w:p>
        </w:tc>
        <w:tc>
          <w:tcPr>
            <w:tcW w:w="567" w:type="dxa"/>
            <w:tcBorders>
              <w:left w:val="nil"/>
            </w:tcBorders>
          </w:tcPr>
          <w:p w14:paraId="61A86BCF" w14:textId="77777777" w:rsidR="001E41F3" w:rsidRPr="004C602E" w:rsidRDefault="001E41F3">
            <w:pPr>
              <w:pStyle w:val="CRCoverPage"/>
              <w:spacing w:after="0"/>
              <w:ind w:right="100"/>
            </w:pPr>
          </w:p>
        </w:tc>
        <w:tc>
          <w:tcPr>
            <w:tcW w:w="1417" w:type="dxa"/>
            <w:gridSpan w:val="3"/>
            <w:tcBorders>
              <w:left w:val="nil"/>
            </w:tcBorders>
          </w:tcPr>
          <w:p w14:paraId="153CBFB1" w14:textId="77777777" w:rsidR="001E41F3" w:rsidRPr="004C602E" w:rsidRDefault="001E41F3">
            <w:pPr>
              <w:pStyle w:val="CRCoverPage"/>
              <w:spacing w:after="0"/>
              <w:jc w:val="right"/>
            </w:pPr>
            <w:r w:rsidRPr="004C602E">
              <w:rPr>
                <w:b/>
                <w:i/>
              </w:rPr>
              <w:t>Date:</w:t>
            </w:r>
          </w:p>
        </w:tc>
        <w:tc>
          <w:tcPr>
            <w:tcW w:w="2127" w:type="dxa"/>
            <w:tcBorders>
              <w:right w:val="single" w:sz="4" w:space="0" w:color="auto"/>
            </w:tcBorders>
            <w:shd w:val="pct30" w:color="FFFF00" w:fill="auto"/>
          </w:tcPr>
          <w:p w14:paraId="56929475" w14:textId="00329E3E" w:rsidR="001E41F3" w:rsidRPr="004C602E" w:rsidRDefault="004F60E8">
            <w:pPr>
              <w:pStyle w:val="CRCoverPage"/>
              <w:spacing w:after="0"/>
              <w:ind w:left="100"/>
            </w:pPr>
            <w:r w:rsidRPr="004C602E">
              <w:t>202</w:t>
            </w:r>
            <w:r w:rsidR="00A05EB6" w:rsidRPr="004C602E">
              <w:t>5</w:t>
            </w:r>
            <w:r w:rsidRPr="004C602E">
              <w:t>-</w:t>
            </w:r>
            <w:r w:rsidR="00567111" w:rsidRPr="004C602E">
              <w:t>9</w:t>
            </w:r>
            <w:r w:rsidRPr="004C602E">
              <w:t>-</w:t>
            </w:r>
            <w:r w:rsidR="00F60C7B" w:rsidRPr="004C602E">
              <w:t>30</w:t>
            </w:r>
          </w:p>
        </w:tc>
      </w:tr>
      <w:tr w:rsidR="001E41F3" w:rsidRPr="004C602E" w14:paraId="690C7843" w14:textId="77777777" w:rsidTr="00547111">
        <w:tc>
          <w:tcPr>
            <w:tcW w:w="1843" w:type="dxa"/>
            <w:tcBorders>
              <w:left w:val="single" w:sz="4" w:space="0" w:color="auto"/>
            </w:tcBorders>
          </w:tcPr>
          <w:p w14:paraId="17A1A642" w14:textId="77777777" w:rsidR="001E41F3" w:rsidRPr="004C602E" w:rsidRDefault="001E41F3">
            <w:pPr>
              <w:pStyle w:val="CRCoverPage"/>
              <w:spacing w:after="0"/>
              <w:rPr>
                <w:b/>
                <w:i/>
                <w:sz w:val="8"/>
                <w:szCs w:val="8"/>
              </w:rPr>
            </w:pPr>
          </w:p>
        </w:tc>
        <w:tc>
          <w:tcPr>
            <w:tcW w:w="1986" w:type="dxa"/>
            <w:gridSpan w:val="4"/>
          </w:tcPr>
          <w:p w14:paraId="2F73FCFB" w14:textId="77777777" w:rsidR="001E41F3" w:rsidRPr="004C602E" w:rsidRDefault="001E41F3">
            <w:pPr>
              <w:pStyle w:val="CRCoverPage"/>
              <w:spacing w:after="0"/>
              <w:rPr>
                <w:sz w:val="8"/>
                <w:szCs w:val="8"/>
              </w:rPr>
            </w:pPr>
          </w:p>
        </w:tc>
        <w:tc>
          <w:tcPr>
            <w:tcW w:w="2267" w:type="dxa"/>
            <w:gridSpan w:val="2"/>
          </w:tcPr>
          <w:p w14:paraId="0FBCFC35" w14:textId="77777777" w:rsidR="001E41F3" w:rsidRPr="004C602E" w:rsidRDefault="001E41F3">
            <w:pPr>
              <w:pStyle w:val="CRCoverPage"/>
              <w:spacing w:after="0"/>
              <w:rPr>
                <w:sz w:val="8"/>
                <w:szCs w:val="8"/>
              </w:rPr>
            </w:pPr>
          </w:p>
        </w:tc>
        <w:tc>
          <w:tcPr>
            <w:tcW w:w="1417" w:type="dxa"/>
            <w:gridSpan w:val="3"/>
          </w:tcPr>
          <w:p w14:paraId="60243A9E" w14:textId="77777777" w:rsidR="001E41F3" w:rsidRPr="004C602E" w:rsidRDefault="001E41F3">
            <w:pPr>
              <w:pStyle w:val="CRCoverPage"/>
              <w:spacing w:after="0"/>
              <w:rPr>
                <w:sz w:val="8"/>
                <w:szCs w:val="8"/>
              </w:rPr>
            </w:pPr>
          </w:p>
        </w:tc>
        <w:tc>
          <w:tcPr>
            <w:tcW w:w="2127" w:type="dxa"/>
            <w:tcBorders>
              <w:right w:val="single" w:sz="4" w:space="0" w:color="auto"/>
            </w:tcBorders>
          </w:tcPr>
          <w:p w14:paraId="68E9B688" w14:textId="77777777" w:rsidR="001E41F3" w:rsidRPr="004C602E" w:rsidRDefault="001E41F3">
            <w:pPr>
              <w:pStyle w:val="CRCoverPage"/>
              <w:spacing w:after="0"/>
              <w:rPr>
                <w:sz w:val="8"/>
                <w:szCs w:val="8"/>
              </w:rPr>
            </w:pPr>
          </w:p>
        </w:tc>
      </w:tr>
      <w:tr w:rsidR="001E41F3" w:rsidRPr="004C602E" w14:paraId="13D4AF59" w14:textId="77777777" w:rsidTr="00547111">
        <w:trPr>
          <w:cantSplit/>
        </w:trPr>
        <w:tc>
          <w:tcPr>
            <w:tcW w:w="1843" w:type="dxa"/>
            <w:tcBorders>
              <w:left w:val="single" w:sz="4" w:space="0" w:color="auto"/>
            </w:tcBorders>
          </w:tcPr>
          <w:p w14:paraId="1E6EA205" w14:textId="77777777" w:rsidR="001E41F3" w:rsidRPr="004C602E" w:rsidRDefault="001E41F3">
            <w:pPr>
              <w:pStyle w:val="CRCoverPage"/>
              <w:tabs>
                <w:tab w:val="right" w:pos="1759"/>
              </w:tabs>
              <w:spacing w:after="0"/>
              <w:rPr>
                <w:b/>
                <w:i/>
              </w:rPr>
            </w:pPr>
            <w:r w:rsidRPr="004C602E">
              <w:rPr>
                <w:b/>
                <w:i/>
              </w:rPr>
              <w:t>Category:</w:t>
            </w:r>
          </w:p>
        </w:tc>
        <w:tc>
          <w:tcPr>
            <w:tcW w:w="851" w:type="dxa"/>
            <w:shd w:val="pct30" w:color="FFFF00" w:fill="auto"/>
          </w:tcPr>
          <w:p w14:paraId="154A6113" w14:textId="3BDEA54B" w:rsidR="001E41F3" w:rsidRPr="004C602E" w:rsidRDefault="00567111" w:rsidP="00D24991">
            <w:pPr>
              <w:pStyle w:val="CRCoverPage"/>
              <w:spacing w:after="0"/>
              <w:ind w:left="100" w:right="-609"/>
              <w:rPr>
                <w:b/>
              </w:rPr>
            </w:pPr>
            <w:r w:rsidRPr="004C602E">
              <w:rPr>
                <w:b/>
              </w:rPr>
              <w:t>F</w:t>
            </w:r>
          </w:p>
        </w:tc>
        <w:tc>
          <w:tcPr>
            <w:tcW w:w="3402" w:type="dxa"/>
            <w:gridSpan w:val="5"/>
            <w:tcBorders>
              <w:left w:val="nil"/>
            </w:tcBorders>
          </w:tcPr>
          <w:p w14:paraId="617AE5C6" w14:textId="77777777" w:rsidR="001E41F3" w:rsidRPr="004C602E" w:rsidRDefault="001E41F3">
            <w:pPr>
              <w:pStyle w:val="CRCoverPage"/>
              <w:spacing w:after="0"/>
            </w:pPr>
          </w:p>
        </w:tc>
        <w:tc>
          <w:tcPr>
            <w:tcW w:w="1417" w:type="dxa"/>
            <w:gridSpan w:val="3"/>
            <w:tcBorders>
              <w:left w:val="nil"/>
            </w:tcBorders>
          </w:tcPr>
          <w:p w14:paraId="42CDCEE5" w14:textId="77777777" w:rsidR="001E41F3" w:rsidRPr="004C602E" w:rsidRDefault="001E41F3">
            <w:pPr>
              <w:pStyle w:val="CRCoverPage"/>
              <w:spacing w:after="0"/>
              <w:jc w:val="right"/>
              <w:rPr>
                <w:b/>
                <w:i/>
              </w:rPr>
            </w:pPr>
            <w:r w:rsidRPr="004C602E">
              <w:rPr>
                <w:b/>
                <w:i/>
              </w:rPr>
              <w:t>Release:</w:t>
            </w:r>
          </w:p>
        </w:tc>
        <w:tc>
          <w:tcPr>
            <w:tcW w:w="2127" w:type="dxa"/>
            <w:tcBorders>
              <w:right w:val="single" w:sz="4" w:space="0" w:color="auto"/>
            </w:tcBorders>
            <w:shd w:val="pct30" w:color="FFFF00" w:fill="auto"/>
          </w:tcPr>
          <w:p w14:paraId="6C870B98" w14:textId="2BBC776F" w:rsidR="001E41F3" w:rsidRPr="004C602E" w:rsidRDefault="004F60E8" w:rsidP="00B61025">
            <w:pPr>
              <w:pStyle w:val="CRCoverPage"/>
              <w:spacing w:after="0"/>
              <w:ind w:left="100"/>
            </w:pPr>
            <w:r w:rsidRPr="004C602E">
              <w:t>Rel-1</w:t>
            </w:r>
            <w:r w:rsidR="004166E8" w:rsidRPr="004C602E">
              <w:t>9</w:t>
            </w:r>
          </w:p>
        </w:tc>
      </w:tr>
      <w:tr w:rsidR="001E41F3" w:rsidRPr="004C602E" w14:paraId="30122F0C" w14:textId="77777777" w:rsidTr="00547111">
        <w:tc>
          <w:tcPr>
            <w:tcW w:w="1843" w:type="dxa"/>
            <w:tcBorders>
              <w:left w:val="single" w:sz="4" w:space="0" w:color="auto"/>
              <w:bottom w:val="single" w:sz="4" w:space="0" w:color="auto"/>
            </w:tcBorders>
          </w:tcPr>
          <w:p w14:paraId="615796D0" w14:textId="77777777" w:rsidR="001E41F3" w:rsidRPr="004C602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4C602E" w:rsidRDefault="001E41F3">
            <w:pPr>
              <w:pStyle w:val="CRCoverPage"/>
              <w:spacing w:after="0"/>
              <w:ind w:left="383" w:hanging="383"/>
              <w:rPr>
                <w:i/>
                <w:sz w:val="18"/>
              </w:rPr>
            </w:pPr>
            <w:r w:rsidRPr="004C602E">
              <w:rPr>
                <w:i/>
                <w:sz w:val="18"/>
              </w:rPr>
              <w:t xml:space="preserve">Use </w:t>
            </w:r>
            <w:r w:rsidRPr="004C602E">
              <w:rPr>
                <w:i/>
                <w:sz w:val="18"/>
                <w:u w:val="single"/>
              </w:rPr>
              <w:t>one</w:t>
            </w:r>
            <w:r w:rsidRPr="004C602E">
              <w:rPr>
                <w:i/>
                <w:sz w:val="18"/>
              </w:rPr>
              <w:t xml:space="preserve"> of the following categories:</w:t>
            </w:r>
            <w:r w:rsidRPr="004C602E">
              <w:rPr>
                <w:b/>
                <w:i/>
                <w:sz w:val="18"/>
              </w:rPr>
              <w:br/>
              <w:t>F</w:t>
            </w:r>
            <w:r w:rsidRPr="004C602E">
              <w:rPr>
                <w:i/>
                <w:sz w:val="18"/>
              </w:rPr>
              <w:t xml:space="preserve">  (correction)</w:t>
            </w:r>
            <w:r w:rsidRPr="004C602E">
              <w:rPr>
                <w:i/>
                <w:sz w:val="18"/>
              </w:rPr>
              <w:br/>
            </w:r>
            <w:r w:rsidRPr="004C602E">
              <w:rPr>
                <w:b/>
                <w:i/>
                <w:sz w:val="18"/>
              </w:rPr>
              <w:t>A</w:t>
            </w:r>
            <w:r w:rsidRPr="004C602E">
              <w:rPr>
                <w:i/>
                <w:sz w:val="18"/>
              </w:rPr>
              <w:t xml:space="preserve">  (</w:t>
            </w:r>
            <w:r w:rsidR="00DE34CF" w:rsidRPr="004C602E">
              <w:rPr>
                <w:i/>
                <w:sz w:val="18"/>
              </w:rPr>
              <w:t xml:space="preserve">mirror </w:t>
            </w:r>
            <w:r w:rsidRPr="004C602E">
              <w:rPr>
                <w:i/>
                <w:sz w:val="18"/>
              </w:rPr>
              <w:t>correspond</w:t>
            </w:r>
            <w:r w:rsidR="00DE34CF" w:rsidRPr="004C602E">
              <w:rPr>
                <w:i/>
                <w:sz w:val="18"/>
              </w:rPr>
              <w:t xml:space="preserve">ing </w:t>
            </w:r>
            <w:r w:rsidRPr="004C602E">
              <w:rPr>
                <w:i/>
                <w:sz w:val="18"/>
              </w:rPr>
              <w:t xml:space="preserve">to a </w:t>
            </w:r>
            <w:r w:rsidR="00DE34CF" w:rsidRPr="004C602E">
              <w:rPr>
                <w:i/>
                <w:sz w:val="18"/>
              </w:rPr>
              <w:t xml:space="preserve">change </w:t>
            </w:r>
            <w:r w:rsidRPr="004C602E">
              <w:rPr>
                <w:i/>
                <w:sz w:val="18"/>
              </w:rPr>
              <w:t xml:space="preserve">in an earlier </w:t>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00665C47" w:rsidRPr="004C602E">
              <w:rPr>
                <w:i/>
                <w:sz w:val="18"/>
              </w:rPr>
              <w:tab/>
            </w:r>
            <w:r w:rsidRPr="004C602E">
              <w:rPr>
                <w:i/>
                <w:sz w:val="18"/>
              </w:rPr>
              <w:t>release)</w:t>
            </w:r>
            <w:r w:rsidRPr="004C602E">
              <w:rPr>
                <w:i/>
                <w:sz w:val="18"/>
              </w:rPr>
              <w:br/>
            </w:r>
            <w:r w:rsidRPr="004C602E">
              <w:rPr>
                <w:b/>
                <w:i/>
                <w:sz w:val="18"/>
              </w:rPr>
              <w:t>B</w:t>
            </w:r>
            <w:r w:rsidRPr="004C602E">
              <w:rPr>
                <w:i/>
                <w:sz w:val="18"/>
              </w:rPr>
              <w:t xml:space="preserve">  (addition of feature), </w:t>
            </w:r>
            <w:r w:rsidRPr="004C602E">
              <w:rPr>
                <w:i/>
                <w:sz w:val="18"/>
              </w:rPr>
              <w:br/>
            </w:r>
            <w:r w:rsidRPr="004C602E">
              <w:rPr>
                <w:b/>
                <w:i/>
                <w:sz w:val="18"/>
              </w:rPr>
              <w:t>C</w:t>
            </w:r>
            <w:r w:rsidRPr="004C602E">
              <w:rPr>
                <w:i/>
                <w:sz w:val="18"/>
              </w:rPr>
              <w:t xml:space="preserve">  (functional modification of feature)</w:t>
            </w:r>
            <w:r w:rsidRPr="004C602E">
              <w:rPr>
                <w:i/>
                <w:sz w:val="18"/>
              </w:rPr>
              <w:br/>
            </w:r>
            <w:r w:rsidRPr="004C602E">
              <w:rPr>
                <w:b/>
                <w:i/>
                <w:sz w:val="18"/>
              </w:rPr>
              <w:t>D</w:t>
            </w:r>
            <w:r w:rsidRPr="004C602E">
              <w:rPr>
                <w:i/>
                <w:sz w:val="18"/>
              </w:rPr>
              <w:t xml:space="preserve">  (editorial modification)</w:t>
            </w:r>
          </w:p>
          <w:p w14:paraId="05D36727" w14:textId="77777777" w:rsidR="001E41F3" w:rsidRPr="004C602E" w:rsidRDefault="001E41F3">
            <w:pPr>
              <w:pStyle w:val="CRCoverPage"/>
            </w:pPr>
            <w:r w:rsidRPr="004C602E">
              <w:rPr>
                <w:sz w:val="18"/>
              </w:rPr>
              <w:t>Detailed explanations of the above categories can</w:t>
            </w:r>
            <w:r w:rsidRPr="004C602E">
              <w:rPr>
                <w:sz w:val="18"/>
              </w:rPr>
              <w:br/>
              <w:t xml:space="preserve">be found in 3GPP </w:t>
            </w:r>
            <w:hyperlink r:id="rId11" w:history="1">
              <w:r w:rsidRPr="004C602E">
                <w:rPr>
                  <w:rStyle w:val="Hyperlink"/>
                  <w:sz w:val="18"/>
                </w:rPr>
                <w:t>TR 21.900</w:t>
              </w:r>
            </w:hyperlink>
            <w:r w:rsidRPr="004C602E">
              <w:rPr>
                <w:sz w:val="18"/>
              </w:rPr>
              <w:t>.</w:t>
            </w:r>
          </w:p>
        </w:tc>
        <w:tc>
          <w:tcPr>
            <w:tcW w:w="3120" w:type="dxa"/>
            <w:gridSpan w:val="2"/>
            <w:tcBorders>
              <w:bottom w:val="single" w:sz="4" w:space="0" w:color="auto"/>
              <w:right w:val="single" w:sz="4" w:space="0" w:color="auto"/>
            </w:tcBorders>
          </w:tcPr>
          <w:p w14:paraId="1A28F380" w14:textId="0E2FCE84" w:rsidR="00D9124E" w:rsidRPr="004C602E" w:rsidRDefault="001E41F3" w:rsidP="00BD6BB8">
            <w:pPr>
              <w:pStyle w:val="CRCoverPage"/>
              <w:tabs>
                <w:tab w:val="left" w:pos="950"/>
              </w:tabs>
              <w:spacing w:after="0"/>
              <w:ind w:left="241" w:hanging="241"/>
              <w:rPr>
                <w:i/>
                <w:sz w:val="18"/>
              </w:rPr>
            </w:pPr>
            <w:r w:rsidRPr="004C602E">
              <w:rPr>
                <w:i/>
                <w:sz w:val="18"/>
              </w:rPr>
              <w:t xml:space="preserve">Use </w:t>
            </w:r>
            <w:r w:rsidRPr="004C602E">
              <w:rPr>
                <w:i/>
                <w:sz w:val="18"/>
                <w:u w:val="single"/>
              </w:rPr>
              <w:t>one</w:t>
            </w:r>
            <w:r w:rsidRPr="004C602E">
              <w:rPr>
                <w:i/>
                <w:sz w:val="18"/>
              </w:rPr>
              <w:t xml:space="preserve"> of the following releases:</w:t>
            </w:r>
            <w:r w:rsidRPr="004C602E">
              <w:rPr>
                <w:i/>
                <w:sz w:val="18"/>
              </w:rPr>
              <w:br/>
              <w:t>Rel-8</w:t>
            </w:r>
            <w:r w:rsidRPr="004C602E">
              <w:rPr>
                <w:i/>
                <w:sz w:val="18"/>
              </w:rPr>
              <w:tab/>
              <w:t>(Release 8)</w:t>
            </w:r>
            <w:r w:rsidR="007C2097" w:rsidRPr="004C602E">
              <w:rPr>
                <w:i/>
                <w:sz w:val="18"/>
              </w:rPr>
              <w:br/>
              <w:t>Rel-9</w:t>
            </w:r>
            <w:r w:rsidR="007C2097" w:rsidRPr="004C602E">
              <w:rPr>
                <w:i/>
                <w:sz w:val="18"/>
              </w:rPr>
              <w:tab/>
              <w:t>(Release 9)</w:t>
            </w:r>
            <w:r w:rsidR="009777D9" w:rsidRPr="004C602E">
              <w:rPr>
                <w:i/>
                <w:sz w:val="18"/>
              </w:rPr>
              <w:br/>
              <w:t>Rel-10</w:t>
            </w:r>
            <w:r w:rsidR="009777D9" w:rsidRPr="004C602E">
              <w:rPr>
                <w:i/>
                <w:sz w:val="18"/>
              </w:rPr>
              <w:tab/>
              <w:t>(Release 10)</w:t>
            </w:r>
            <w:r w:rsidR="000C038A" w:rsidRPr="004C602E">
              <w:rPr>
                <w:i/>
                <w:sz w:val="18"/>
              </w:rPr>
              <w:br/>
              <w:t>Rel-11</w:t>
            </w:r>
            <w:r w:rsidR="000C038A" w:rsidRPr="004C602E">
              <w:rPr>
                <w:i/>
                <w:sz w:val="18"/>
              </w:rPr>
              <w:tab/>
              <w:t>(Release 11)</w:t>
            </w:r>
            <w:r w:rsidR="000C038A" w:rsidRPr="004C602E">
              <w:rPr>
                <w:i/>
                <w:sz w:val="18"/>
              </w:rPr>
              <w:br/>
            </w:r>
            <w:r w:rsidR="002E472E" w:rsidRPr="004C602E">
              <w:rPr>
                <w:i/>
                <w:sz w:val="18"/>
              </w:rPr>
              <w:t>…</w:t>
            </w:r>
            <w:r w:rsidR="0051580D" w:rsidRPr="004C602E">
              <w:rPr>
                <w:i/>
                <w:sz w:val="18"/>
              </w:rPr>
              <w:br/>
            </w:r>
            <w:r w:rsidR="002E472E" w:rsidRPr="004C602E">
              <w:rPr>
                <w:i/>
                <w:sz w:val="18"/>
              </w:rPr>
              <w:t>Rel-17</w:t>
            </w:r>
            <w:r w:rsidR="002E472E" w:rsidRPr="004C602E">
              <w:rPr>
                <w:i/>
                <w:sz w:val="18"/>
              </w:rPr>
              <w:tab/>
              <w:t>(Release 17)</w:t>
            </w:r>
            <w:r w:rsidR="002E472E" w:rsidRPr="004C602E">
              <w:rPr>
                <w:i/>
                <w:sz w:val="18"/>
              </w:rPr>
              <w:br/>
              <w:t>Rel-18</w:t>
            </w:r>
            <w:r w:rsidR="002E472E" w:rsidRPr="004C602E">
              <w:rPr>
                <w:i/>
                <w:sz w:val="18"/>
              </w:rPr>
              <w:tab/>
              <w:t>(Release 18)</w:t>
            </w:r>
            <w:r w:rsidR="00C870F6" w:rsidRPr="004C602E">
              <w:rPr>
                <w:i/>
                <w:sz w:val="18"/>
              </w:rPr>
              <w:br/>
              <w:t>Rel-19</w:t>
            </w:r>
            <w:r w:rsidR="00653DE4" w:rsidRPr="004C602E">
              <w:rPr>
                <w:i/>
                <w:sz w:val="18"/>
              </w:rPr>
              <w:tab/>
              <w:t>(Release 19)</w:t>
            </w:r>
            <w:r w:rsidR="00D9124E" w:rsidRPr="004C602E">
              <w:rPr>
                <w:i/>
                <w:sz w:val="18"/>
              </w:rPr>
              <w:t xml:space="preserve"> </w:t>
            </w:r>
            <w:r w:rsidR="00D9124E" w:rsidRPr="004C602E">
              <w:rPr>
                <w:i/>
                <w:sz w:val="18"/>
              </w:rPr>
              <w:br/>
              <w:t>Rel-20</w:t>
            </w:r>
            <w:r w:rsidR="00D9124E" w:rsidRPr="004C602E">
              <w:rPr>
                <w:i/>
                <w:sz w:val="18"/>
              </w:rPr>
              <w:tab/>
              <w:t>(Release 20)</w:t>
            </w:r>
          </w:p>
        </w:tc>
      </w:tr>
      <w:tr w:rsidR="001E41F3" w:rsidRPr="004C602E" w14:paraId="7FBEB8E7" w14:textId="77777777" w:rsidTr="00547111">
        <w:tc>
          <w:tcPr>
            <w:tcW w:w="1843" w:type="dxa"/>
          </w:tcPr>
          <w:p w14:paraId="44A3A604" w14:textId="77777777" w:rsidR="001E41F3" w:rsidRPr="004C602E" w:rsidRDefault="001E41F3">
            <w:pPr>
              <w:pStyle w:val="CRCoverPage"/>
              <w:spacing w:after="0"/>
              <w:rPr>
                <w:b/>
                <w:i/>
                <w:sz w:val="8"/>
                <w:szCs w:val="8"/>
              </w:rPr>
            </w:pPr>
          </w:p>
        </w:tc>
        <w:tc>
          <w:tcPr>
            <w:tcW w:w="7797" w:type="dxa"/>
            <w:gridSpan w:val="10"/>
          </w:tcPr>
          <w:p w14:paraId="5524CC4E" w14:textId="77777777" w:rsidR="001E41F3" w:rsidRPr="004C602E" w:rsidRDefault="001E41F3">
            <w:pPr>
              <w:pStyle w:val="CRCoverPage"/>
              <w:spacing w:after="0"/>
              <w:rPr>
                <w:sz w:val="8"/>
                <w:szCs w:val="8"/>
              </w:rPr>
            </w:pPr>
          </w:p>
        </w:tc>
      </w:tr>
      <w:tr w:rsidR="001E41F3" w:rsidRPr="004C602E" w14:paraId="1256F52C" w14:textId="77777777" w:rsidTr="00547111">
        <w:tc>
          <w:tcPr>
            <w:tcW w:w="2694" w:type="dxa"/>
            <w:gridSpan w:val="2"/>
            <w:tcBorders>
              <w:top w:val="single" w:sz="4" w:space="0" w:color="auto"/>
              <w:left w:val="single" w:sz="4" w:space="0" w:color="auto"/>
            </w:tcBorders>
          </w:tcPr>
          <w:p w14:paraId="52C87DB0" w14:textId="77777777" w:rsidR="001E41F3" w:rsidRPr="004C602E" w:rsidRDefault="001E41F3">
            <w:pPr>
              <w:pStyle w:val="CRCoverPage"/>
              <w:tabs>
                <w:tab w:val="right" w:pos="2184"/>
              </w:tabs>
              <w:spacing w:after="0"/>
              <w:rPr>
                <w:b/>
                <w:i/>
              </w:rPr>
            </w:pPr>
            <w:r w:rsidRPr="004C602E">
              <w:rPr>
                <w:b/>
                <w:i/>
              </w:rPr>
              <w:t>Reason for change:</w:t>
            </w:r>
          </w:p>
        </w:tc>
        <w:tc>
          <w:tcPr>
            <w:tcW w:w="6946" w:type="dxa"/>
            <w:gridSpan w:val="9"/>
            <w:tcBorders>
              <w:top w:val="single" w:sz="4" w:space="0" w:color="auto"/>
              <w:right w:val="single" w:sz="4" w:space="0" w:color="auto"/>
            </w:tcBorders>
            <w:shd w:val="pct30" w:color="FFFF00" w:fill="auto"/>
          </w:tcPr>
          <w:p w14:paraId="7BBA8D9F" w14:textId="369D6116" w:rsidR="00CB20AA" w:rsidRPr="004C602E" w:rsidRDefault="00CB20AA" w:rsidP="00FD7AC4">
            <w:pPr>
              <w:pStyle w:val="CRCoverPage"/>
              <w:spacing w:after="0"/>
            </w:pPr>
            <w:r w:rsidRPr="004C602E">
              <w:t>Upon initial negotia</w:t>
            </w:r>
            <w:r w:rsidR="00B14F03" w:rsidRPr="004C602E">
              <w:t>ti</w:t>
            </w:r>
            <w:r w:rsidRPr="004C602E">
              <w:t>on of BDT Policies</w:t>
            </w:r>
            <w:r w:rsidR="00563B34">
              <w:t xml:space="preserve"> procedure</w:t>
            </w:r>
            <w:r w:rsidRPr="004C602E">
              <w:t xml:space="preserve">, Npcf_BDTPolicyControl_Create and </w:t>
            </w:r>
          </w:p>
          <w:p w14:paraId="1450B586" w14:textId="7D035E15" w:rsidR="0003536C" w:rsidRDefault="00CB20AA" w:rsidP="00FD7AC4">
            <w:pPr>
              <w:pStyle w:val="CRCoverPage"/>
              <w:spacing w:after="0"/>
            </w:pPr>
            <w:r w:rsidRPr="004C602E">
              <w:t xml:space="preserve">Npcf_BDTPolicyControl_Update operations cannot call Nudr_DataRepository_Update operation using an HTTP PUT message since in this particular case, </w:t>
            </w:r>
            <w:r w:rsidR="00D253F5">
              <w:t>Individual</w:t>
            </w:r>
            <w:r w:rsidRPr="004C602E">
              <w:t xml:space="preserve">BdtData resource in UDR shall be created </w:t>
            </w:r>
            <w:r w:rsidR="009D3B7D" w:rsidRPr="004C602E">
              <w:t>using Nudr_DataRepository_Create operatio</w:t>
            </w:r>
            <w:r w:rsidR="004033B6">
              <w:t xml:space="preserve">n. The usage of HTTP PUT message in </w:t>
            </w:r>
            <w:r w:rsidR="004033B6" w:rsidRPr="004C602E">
              <w:t>Nudr_DataRepository_Create</w:t>
            </w:r>
            <w:r w:rsidR="004033B6">
              <w:t xml:space="preserve"> and </w:t>
            </w:r>
            <w:r w:rsidR="004033B6" w:rsidRPr="004C602E">
              <w:t>Nudr_DataRepository_</w:t>
            </w:r>
            <w:r w:rsidR="004033B6">
              <w:t>Update is described in clauses 5.2.2.3.2 and 5.2.2.5.3 in 3GPP TS 29.504.</w:t>
            </w:r>
          </w:p>
          <w:p w14:paraId="1A33B601" w14:textId="77777777" w:rsidR="004E7651" w:rsidRDefault="004E7651" w:rsidP="00FD7AC4">
            <w:pPr>
              <w:pStyle w:val="CRCoverPage"/>
              <w:spacing w:after="0"/>
            </w:pPr>
          </w:p>
          <w:p w14:paraId="1876D925" w14:textId="79A91AD3" w:rsidR="004E7651" w:rsidRDefault="004E7651" w:rsidP="00FD7AC4">
            <w:pPr>
              <w:pStyle w:val="CRCoverPage"/>
              <w:spacing w:after="0"/>
            </w:pPr>
            <w:r>
              <w:t xml:space="preserve">Similarly, upon </w:t>
            </w:r>
            <w:r w:rsidRPr="004C602E">
              <w:t>initial transfer policy negotiation</w:t>
            </w:r>
            <w:r w:rsidR="00563B34">
              <w:t xml:space="preserve"> within the Indication about selected transfer policy procedure</w:t>
            </w:r>
            <w:r>
              <w:t xml:space="preserve">, </w:t>
            </w:r>
            <w:r w:rsidRPr="004C602E">
              <w:t>Nudr_DataRepository_Update operation</w:t>
            </w:r>
            <w:r>
              <w:t xml:space="preserve"> cannot be called</w:t>
            </w:r>
            <w:r w:rsidRPr="004C602E">
              <w:t xml:space="preserve"> using an HTTP PUT message</w:t>
            </w:r>
            <w:r>
              <w:t xml:space="preserve">, but </w:t>
            </w:r>
            <w:r w:rsidRPr="004C602E">
              <w:t>Nudr_DataRepository_Create operatio</w:t>
            </w:r>
            <w:r>
              <w:t>n.</w:t>
            </w:r>
          </w:p>
          <w:p w14:paraId="6549C82D" w14:textId="77777777" w:rsidR="00D849DC" w:rsidRPr="004033B6" w:rsidRDefault="00D849DC" w:rsidP="00FD7AC4">
            <w:pPr>
              <w:pStyle w:val="CRCoverPage"/>
              <w:spacing w:after="0"/>
              <w:rPr>
                <w:lang w:val="en-US"/>
              </w:rPr>
            </w:pPr>
          </w:p>
          <w:p w14:paraId="41A9EED7" w14:textId="77777777" w:rsidR="005D16AA" w:rsidRDefault="00CB20AA" w:rsidP="00FD7AC4">
            <w:pPr>
              <w:pStyle w:val="CRCoverPage"/>
              <w:spacing w:after="0"/>
            </w:pPr>
            <w:r w:rsidRPr="004C602E">
              <w:t xml:space="preserve">Actually, </w:t>
            </w:r>
            <w:r w:rsidR="004033B6">
              <w:t xml:space="preserve">following </w:t>
            </w:r>
            <w:r w:rsidRPr="004C602E">
              <w:t>TS 29.519</w:t>
            </w:r>
            <w:r w:rsidR="004033B6">
              <w:t>, UDR</w:t>
            </w:r>
            <w:r w:rsidRPr="004C602E">
              <w:t xml:space="preserve"> does not allow to update </w:t>
            </w:r>
            <w:r w:rsidR="00D253F5">
              <w:t>Individual</w:t>
            </w:r>
            <w:r w:rsidRPr="004C602E">
              <w:t>BdtData resource using a</w:t>
            </w:r>
            <w:r w:rsidR="004C602E" w:rsidRPr="004C602E">
              <w:t>n</w:t>
            </w:r>
            <w:r w:rsidR="00B14F03" w:rsidRPr="004C602E">
              <w:t xml:space="preserve"> HTTP</w:t>
            </w:r>
            <w:r w:rsidRPr="004C602E">
              <w:t xml:space="preserve"> PUT operation</w:t>
            </w:r>
            <w:r w:rsidR="004033B6">
              <w:t>, as it is described in Table 5.2.9.3.2-3 inside TS 29.519</w:t>
            </w:r>
            <w:r w:rsidRPr="004C602E">
              <w:t>.</w:t>
            </w:r>
          </w:p>
          <w:p w14:paraId="34FCEB0E" w14:textId="77777777" w:rsidR="00D849DC" w:rsidRDefault="00D849DC" w:rsidP="00FD7AC4">
            <w:pPr>
              <w:pStyle w:val="CRCoverPage"/>
              <w:spacing w:after="0"/>
            </w:pPr>
          </w:p>
          <w:p w14:paraId="708AA7DE" w14:textId="1C3BEAC3" w:rsidR="0003536C" w:rsidRPr="004C602E" w:rsidRDefault="004033B6" w:rsidP="00FD7AC4">
            <w:pPr>
              <w:pStyle w:val="CRCoverPage"/>
              <w:spacing w:after="0"/>
            </w:pPr>
            <w:r w:rsidRPr="004C602E">
              <w:t>Nudr_DataRepository_</w:t>
            </w:r>
            <w:r>
              <w:t xml:space="preserve">Update </w:t>
            </w:r>
            <w:r w:rsidR="005D16AA">
              <w:t>over Individual</w:t>
            </w:r>
            <w:r w:rsidR="005D16AA" w:rsidRPr="004C602E">
              <w:t>BdtData resource</w:t>
            </w:r>
            <w:r w:rsidR="005D16AA">
              <w:t xml:space="preserve"> </w:t>
            </w:r>
            <w:r>
              <w:t xml:space="preserve">is only implemented using a PATCH operation (clause 5.29.9.3.4 in TS 29.519) to support </w:t>
            </w:r>
            <w:r w:rsidRPr="004C602E">
              <w:t>transfer policy re-negotiation</w:t>
            </w:r>
            <w:r>
              <w:t xml:space="preserve"> use case described in chapter 4.2.3.2 in TS 29.554 (</w:t>
            </w:r>
            <w:r w:rsidRPr="00F25C88">
              <w:rPr>
                <w:rFonts w:cs="Arial"/>
              </w:rPr>
              <w:t xml:space="preserve">Modification of </w:t>
            </w:r>
            <w:r>
              <w:rPr>
                <w:rFonts w:cs="Arial"/>
              </w:rPr>
              <w:t>BDT</w:t>
            </w:r>
            <w:r w:rsidRPr="00F25C88">
              <w:t xml:space="preserve"> warning notification request indication</w:t>
            </w:r>
            <w:r w:rsidRPr="005A3EA5">
              <w:t xml:space="preserve"> procedure</w:t>
            </w:r>
            <w:r>
              <w:t xml:space="preserve"> in TS 29.513)</w:t>
            </w:r>
          </w:p>
        </w:tc>
      </w:tr>
      <w:tr w:rsidR="001E41F3" w:rsidRPr="004C602E" w14:paraId="4CA74D09" w14:textId="77777777" w:rsidTr="00547111">
        <w:tc>
          <w:tcPr>
            <w:tcW w:w="2694" w:type="dxa"/>
            <w:gridSpan w:val="2"/>
            <w:tcBorders>
              <w:left w:val="single" w:sz="4" w:space="0" w:color="auto"/>
            </w:tcBorders>
          </w:tcPr>
          <w:p w14:paraId="2D0866D6" w14:textId="77777777" w:rsidR="001E41F3" w:rsidRPr="004C602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4C602E" w:rsidRDefault="001E41F3">
            <w:pPr>
              <w:pStyle w:val="CRCoverPage"/>
              <w:spacing w:after="0"/>
            </w:pPr>
          </w:p>
        </w:tc>
      </w:tr>
      <w:tr w:rsidR="001E41F3" w:rsidRPr="004C602E" w14:paraId="21016551" w14:textId="77777777" w:rsidTr="00547111">
        <w:tc>
          <w:tcPr>
            <w:tcW w:w="2694" w:type="dxa"/>
            <w:gridSpan w:val="2"/>
            <w:tcBorders>
              <w:left w:val="single" w:sz="4" w:space="0" w:color="auto"/>
            </w:tcBorders>
          </w:tcPr>
          <w:p w14:paraId="49433147" w14:textId="77777777" w:rsidR="001E41F3" w:rsidRPr="004C602E" w:rsidRDefault="001E41F3">
            <w:pPr>
              <w:pStyle w:val="CRCoverPage"/>
              <w:tabs>
                <w:tab w:val="right" w:pos="2184"/>
              </w:tabs>
              <w:spacing w:after="0"/>
              <w:rPr>
                <w:b/>
                <w:i/>
              </w:rPr>
            </w:pPr>
            <w:r w:rsidRPr="004C602E">
              <w:rPr>
                <w:b/>
                <w:i/>
              </w:rPr>
              <w:t>Summary of change</w:t>
            </w:r>
            <w:r w:rsidR="0051580D" w:rsidRPr="004C602E">
              <w:rPr>
                <w:b/>
                <w:i/>
              </w:rPr>
              <w:t>:</w:t>
            </w:r>
          </w:p>
        </w:tc>
        <w:tc>
          <w:tcPr>
            <w:tcW w:w="6946" w:type="dxa"/>
            <w:gridSpan w:val="9"/>
            <w:tcBorders>
              <w:right w:val="single" w:sz="4" w:space="0" w:color="auto"/>
            </w:tcBorders>
            <w:shd w:val="pct30" w:color="FFFF00" w:fill="auto"/>
          </w:tcPr>
          <w:p w14:paraId="2B6504DF" w14:textId="77777777" w:rsidR="0003536C" w:rsidRDefault="00BB3E27" w:rsidP="00715F43">
            <w:pPr>
              <w:pStyle w:val="CRCoverPage"/>
              <w:spacing w:after="0"/>
            </w:pPr>
            <w:r w:rsidRPr="00BB3E27">
              <w:t>Nudr_DataRepository_Update</w:t>
            </w:r>
            <w:r>
              <w:t xml:space="preserve"> service operation is replaced by </w:t>
            </w:r>
            <w:r w:rsidRPr="00BB3E27">
              <w:t>Nudr_DataRepository_Create</w:t>
            </w:r>
            <w:r w:rsidR="00852C6D">
              <w:t xml:space="preserve"> both at Creation of BDT Policy (clause 4.2.2.2) and at Indication about selected transfer policy (clause 4.2.3.2)</w:t>
            </w:r>
            <w:r w:rsidR="0003536C" w:rsidRPr="004C602E">
              <w:t>.</w:t>
            </w:r>
          </w:p>
          <w:p w14:paraId="79A11859" w14:textId="77777777" w:rsidR="00FD10E5" w:rsidRDefault="00FD10E5" w:rsidP="00715F43">
            <w:pPr>
              <w:pStyle w:val="CRCoverPage"/>
              <w:spacing w:after="0"/>
            </w:pPr>
          </w:p>
          <w:p w14:paraId="1B0B1B54" w14:textId="3FDE0FAF" w:rsidR="00FD10E5" w:rsidRDefault="00A33331" w:rsidP="00715F43">
            <w:pPr>
              <w:pStyle w:val="CRCoverPage"/>
              <w:spacing w:after="0"/>
            </w:pPr>
            <w:r>
              <w:t xml:space="preserve">Clause 4.2.3.2 is also </w:t>
            </w:r>
            <w:r w:rsidR="00FD10E5">
              <w:t>modif</w:t>
            </w:r>
            <w:r w:rsidR="00561F2B">
              <w:t>ied</w:t>
            </w:r>
            <w:r>
              <w:t xml:space="preserve"> to clarify</w:t>
            </w:r>
            <w:r w:rsidR="00FD10E5">
              <w:t xml:space="preserve"> the following:</w:t>
            </w:r>
          </w:p>
          <w:p w14:paraId="3C38E7AE" w14:textId="33FDBDD4" w:rsidR="00FD10E5" w:rsidRDefault="00A33331" w:rsidP="00FD10E5">
            <w:pPr>
              <w:pStyle w:val="CRCoverPage"/>
              <w:numPr>
                <w:ilvl w:val="0"/>
                <w:numId w:val="5"/>
              </w:numPr>
              <w:spacing w:after="0"/>
            </w:pPr>
            <w:r>
              <w:lastRenderedPageBreak/>
              <w:t xml:space="preserve">when </w:t>
            </w:r>
            <w:r w:rsidR="00FD10E5" w:rsidRPr="00FD10E5">
              <w:t xml:space="preserve">"IndividualBdtData" resource </w:t>
            </w:r>
            <w:r w:rsidR="00FD10E5">
              <w:t xml:space="preserve">is updated with </w:t>
            </w:r>
            <w:r w:rsidRPr="00A33331">
              <w:t>"bdtpStatus" attribute</w:t>
            </w:r>
            <w:r w:rsidR="00FD10E5">
              <w:t xml:space="preserve"> </w:t>
            </w:r>
            <w:r>
              <w:t xml:space="preserve">set </w:t>
            </w:r>
            <w:r w:rsidRPr="00A33331">
              <w:t>to value "INVALID"</w:t>
            </w:r>
            <w:r>
              <w:t xml:space="preserve"> (step</w:t>
            </w:r>
            <w:r w:rsidR="006A1718">
              <w:t>s 6-7 in clause 5.5.5 in</w:t>
            </w:r>
            <w:r w:rsidR="00FD10E5">
              <w:t>side</w:t>
            </w:r>
            <w:r w:rsidR="006A1718">
              <w:t xml:space="preserve"> 3GPP TS 29.513)</w:t>
            </w:r>
            <w:r w:rsidR="00FD10E5">
              <w:t>,</w:t>
            </w:r>
          </w:p>
          <w:p w14:paraId="055C035A" w14:textId="591FC2C3" w:rsidR="00FD10E5" w:rsidRDefault="00FD10E5" w:rsidP="00FD10E5">
            <w:pPr>
              <w:pStyle w:val="CRCoverPage"/>
              <w:numPr>
                <w:ilvl w:val="0"/>
                <w:numId w:val="5"/>
              </w:numPr>
              <w:spacing w:after="0"/>
            </w:pPr>
            <w:r>
              <w:t xml:space="preserve">when it is updated </w:t>
            </w:r>
            <w:r w:rsidRPr="00FD10E5">
              <w:t>with the selected candidate transfer policy and set the "bdtpStatus" attribute to value "VALID"</w:t>
            </w:r>
            <w:r>
              <w:t xml:space="preserve"> (steps 14A and 15A in clause 5.5.5 inside 3GPP TS 29.513), </w:t>
            </w:r>
          </w:p>
          <w:p w14:paraId="31C656EC" w14:textId="6C11B036" w:rsidR="00A33331" w:rsidRPr="004C602E" w:rsidRDefault="00FD10E5" w:rsidP="00FD10E5">
            <w:pPr>
              <w:pStyle w:val="CRCoverPage"/>
              <w:numPr>
                <w:ilvl w:val="0"/>
                <w:numId w:val="5"/>
              </w:numPr>
              <w:spacing w:after="0"/>
            </w:pPr>
            <w:r>
              <w:t>and when it is deleted (steps 14B and 15B in clause 5.5.5 inside 3GPP TS 29.513)</w:t>
            </w:r>
          </w:p>
        </w:tc>
      </w:tr>
      <w:tr w:rsidR="001E41F3" w:rsidRPr="004C602E" w14:paraId="1F886379" w14:textId="77777777" w:rsidTr="00547111">
        <w:tc>
          <w:tcPr>
            <w:tcW w:w="2694" w:type="dxa"/>
            <w:gridSpan w:val="2"/>
            <w:tcBorders>
              <w:left w:val="single" w:sz="4" w:space="0" w:color="auto"/>
            </w:tcBorders>
          </w:tcPr>
          <w:p w14:paraId="4D989623" w14:textId="77777777" w:rsidR="001E41F3" w:rsidRPr="004C602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4C602E" w:rsidRDefault="001E41F3">
            <w:pPr>
              <w:pStyle w:val="CRCoverPage"/>
              <w:spacing w:after="0"/>
            </w:pPr>
          </w:p>
        </w:tc>
      </w:tr>
      <w:tr w:rsidR="001E41F3" w:rsidRPr="004C602E" w14:paraId="678D7BF9" w14:textId="77777777" w:rsidTr="00547111">
        <w:tc>
          <w:tcPr>
            <w:tcW w:w="2694" w:type="dxa"/>
            <w:gridSpan w:val="2"/>
            <w:tcBorders>
              <w:left w:val="single" w:sz="4" w:space="0" w:color="auto"/>
              <w:bottom w:val="single" w:sz="4" w:space="0" w:color="auto"/>
            </w:tcBorders>
          </w:tcPr>
          <w:p w14:paraId="4E5CE1B6" w14:textId="77777777" w:rsidR="001E41F3" w:rsidRPr="004C602E" w:rsidRDefault="001E41F3">
            <w:pPr>
              <w:pStyle w:val="CRCoverPage"/>
              <w:tabs>
                <w:tab w:val="right" w:pos="2184"/>
              </w:tabs>
              <w:spacing w:after="0"/>
              <w:rPr>
                <w:b/>
                <w:i/>
              </w:rPr>
            </w:pPr>
            <w:r w:rsidRPr="004C602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31F1DA2C" w:rsidR="00F44AD1" w:rsidRPr="004C602E" w:rsidRDefault="00F44AD1" w:rsidP="00E41CFE">
            <w:pPr>
              <w:pStyle w:val="CRCoverPage"/>
              <w:spacing w:after="0"/>
              <w:rPr>
                <w:lang w:eastAsia="zh-CN"/>
              </w:rPr>
            </w:pPr>
            <w:r>
              <w:rPr>
                <w:noProof/>
                <w:lang w:eastAsia="zh-CN"/>
              </w:rPr>
              <w:t xml:space="preserve">It is crucial to clarify when </w:t>
            </w:r>
            <w:r w:rsidRPr="004C602E">
              <w:t>Nudr_DataRepository_</w:t>
            </w:r>
            <w:r>
              <w:t xml:space="preserve">Update, implemented with an HTTP PATCH operation, and when </w:t>
            </w:r>
            <w:r w:rsidRPr="004C602E">
              <w:t>Nudr_DataRepository_</w:t>
            </w:r>
            <w:r>
              <w:t>Create, implemented with an HTTP PUT operation, shall be used</w:t>
            </w:r>
            <w:r w:rsidR="00E77FA7">
              <w:t>;</w:t>
            </w:r>
            <w:r>
              <w:t xml:space="preserve"> otherwise</w:t>
            </w:r>
            <w:r w:rsidR="00FD1A36">
              <w:t>,</w:t>
            </w:r>
            <w:r>
              <w:t xml:space="preserve"> interoperability problems between PCF and UDR may arise.</w:t>
            </w:r>
          </w:p>
        </w:tc>
      </w:tr>
      <w:tr w:rsidR="001E41F3" w:rsidRPr="004C602E" w14:paraId="034AF533" w14:textId="77777777" w:rsidTr="00547111">
        <w:tc>
          <w:tcPr>
            <w:tcW w:w="2694" w:type="dxa"/>
            <w:gridSpan w:val="2"/>
          </w:tcPr>
          <w:p w14:paraId="39D9EB5B" w14:textId="77777777" w:rsidR="001E41F3" w:rsidRPr="004C602E" w:rsidRDefault="001E41F3">
            <w:pPr>
              <w:pStyle w:val="CRCoverPage"/>
              <w:spacing w:after="0"/>
              <w:rPr>
                <w:b/>
                <w:i/>
                <w:sz w:val="8"/>
                <w:szCs w:val="8"/>
              </w:rPr>
            </w:pPr>
          </w:p>
        </w:tc>
        <w:tc>
          <w:tcPr>
            <w:tcW w:w="6946" w:type="dxa"/>
            <w:gridSpan w:val="9"/>
          </w:tcPr>
          <w:p w14:paraId="7826CB1C" w14:textId="77777777" w:rsidR="001E41F3" w:rsidRPr="004C602E" w:rsidRDefault="001E41F3">
            <w:pPr>
              <w:pStyle w:val="CRCoverPage"/>
              <w:spacing w:after="0"/>
              <w:rPr>
                <w:sz w:val="8"/>
                <w:szCs w:val="8"/>
              </w:rPr>
            </w:pPr>
          </w:p>
        </w:tc>
      </w:tr>
      <w:tr w:rsidR="001E41F3" w:rsidRPr="004C602E" w14:paraId="6A17D7AC" w14:textId="77777777" w:rsidTr="00547111">
        <w:tc>
          <w:tcPr>
            <w:tcW w:w="2694" w:type="dxa"/>
            <w:gridSpan w:val="2"/>
            <w:tcBorders>
              <w:top w:val="single" w:sz="4" w:space="0" w:color="auto"/>
              <w:left w:val="single" w:sz="4" w:space="0" w:color="auto"/>
            </w:tcBorders>
          </w:tcPr>
          <w:p w14:paraId="6DAD5B19" w14:textId="77777777" w:rsidR="001E41F3" w:rsidRPr="004C602E" w:rsidRDefault="001E41F3">
            <w:pPr>
              <w:pStyle w:val="CRCoverPage"/>
              <w:tabs>
                <w:tab w:val="right" w:pos="2184"/>
              </w:tabs>
              <w:spacing w:after="0"/>
              <w:rPr>
                <w:b/>
                <w:i/>
              </w:rPr>
            </w:pPr>
            <w:r w:rsidRPr="004C602E">
              <w:rPr>
                <w:b/>
                <w:i/>
              </w:rPr>
              <w:t>Clauses affected:</w:t>
            </w:r>
          </w:p>
        </w:tc>
        <w:tc>
          <w:tcPr>
            <w:tcW w:w="6946" w:type="dxa"/>
            <w:gridSpan w:val="9"/>
            <w:tcBorders>
              <w:top w:val="single" w:sz="4" w:space="0" w:color="auto"/>
              <w:right w:val="single" w:sz="4" w:space="0" w:color="auto"/>
            </w:tcBorders>
            <w:shd w:val="pct30" w:color="FFFF00" w:fill="auto"/>
          </w:tcPr>
          <w:p w14:paraId="2E8CC96B" w14:textId="6504C204" w:rsidR="001E41F3" w:rsidRPr="004C602E" w:rsidRDefault="00A2298E" w:rsidP="00FF17F4">
            <w:pPr>
              <w:pStyle w:val="CRCoverPage"/>
              <w:spacing w:after="0"/>
              <w:rPr>
                <w:lang w:eastAsia="zh-CN"/>
              </w:rPr>
            </w:pPr>
            <w:r w:rsidRPr="004C602E">
              <w:rPr>
                <w:lang w:eastAsia="zh-CN"/>
              </w:rPr>
              <w:t>4.2.2</w:t>
            </w:r>
            <w:r w:rsidR="003A2697" w:rsidRPr="004C602E">
              <w:rPr>
                <w:lang w:eastAsia="zh-CN"/>
              </w:rPr>
              <w:t>.2</w:t>
            </w:r>
            <w:r w:rsidRPr="004C602E">
              <w:rPr>
                <w:lang w:eastAsia="zh-CN"/>
              </w:rPr>
              <w:t>, 4.2.3</w:t>
            </w:r>
            <w:r w:rsidR="003A2697" w:rsidRPr="004C602E">
              <w:rPr>
                <w:lang w:eastAsia="zh-CN"/>
              </w:rPr>
              <w:t>.2</w:t>
            </w:r>
          </w:p>
        </w:tc>
      </w:tr>
      <w:tr w:rsidR="001E41F3" w:rsidRPr="004C602E" w14:paraId="56E1E6C3" w14:textId="77777777" w:rsidTr="00547111">
        <w:tc>
          <w:tcPr>
            <w:tcW w:w="2694" w:type="dxa"/>
            <w:gridSpan w:val="2"/>
            <w:tcBorders>
              <w:left w:val="single" w:sz="4" w:space="0" w:color="auto"/>
            </w:tcBorders>
          </w:tcPr>
          <w:p w14:paraId="2FB9DE77" w14:textId="77777777" w:rsidR="001E41F3" w:rsidRPr="004C602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4C602E" w:rsidRDefault="001E41F3">
            <w:pPr>
              <w:pStyle w:val="CRCoverPage"/>
              <w:spacing w:after="0"/>
              <w:rPr>
                <w:sz w:val="8"/>
                <w:szCs w:val="8"/>
              </w:rPr>
            </w:pPr>
          </w:p>
        </w:tc>
      </w:tr>
      <w:tr w:rsidR="001E41F3" w:rsidRPr="004C602E" w14:paraId="76F95A8B" w14:textId="77777777" w:rsidTr="00547111">
        <w:tc>
          <w:tcPr>
            <w:tcW w:w="2694" w:type="dxa"/>
            <w:gridSpan w:val="2"/>
            <w:tcBorders>
              <w:left w:val="single" w:sz="4" w:space="0" w:color="auto"/>
            </w:tcBorders>
          </w:tcPr>
          <w:p w14:paraId="335EAB52" w14:textId="77777777" w:rsidR="001E41F3" w:rsidRPr="004C602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4C602E" w:rsidRDefault="001E41F3">
            <w:pPr>
              <w:pStyle w:val="CRCoverPage"/>
              <w:spacing w:after="0"/>
              <w:jc w:val="center"/>
              <w:rPr>
                <w:b/>
                <w:caps/>
              </w:rPr>
            </w:pPr>
            <w:r w:rsidRPr="004C602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4C602E" w:rsidRDefault="001E41F3">
            <w:pPr>
              <w:pStyle w:val="CRCoverPage"/>
              <w:spacing w:after="0"/>
              <w:jc w:val="center"/>
              <w:rPr>
                <w:b/>
                <w:caps/>
              </w:rPr>
            </w:pPr>
            <w:r w:rsidRPr="004C602E">
              <w:rPr>
                <w:b/>
                <w:caps/>
              </w:rPr>
              <w:t>N</w:t>
            </w:r>
          </w:p>
        </w:tc>
        <w:tc>
          <w:tcPr>
            <w:tcW w:w="2977" w:type="dxa"/>
            <w:gridSpan w:val="4"/>
          </w:tcPr>
          <w:p w14:paraId="304CCBCB" w14:textId="77777777" w:rsidR="001E41F3" w:rsidRPr="004C602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4C602E" w:rsidRDefault="001E41F3">
            <w:pPr>
              <w:pStyle w:val="CRCoverPage"/>
              <w:spacing w:after="0"/>
              <w:ind w:left="99"/>
            </w:pPr>
          </w:p>
        </w:tc>
      </w:tr>
      <w:tr w:rsidR="009D7CFC" w:rsidRPr="004C602E" w14:paraId="34ACE2EB" w14:textId="77777777" w:rsidTr="00547111">
        <w:tc>
          <w:tcPr>
            <w:tcW w:w="2694" w:type="dxa"/>
            <w:gridSpan w:val="2"/>
            <w:tcBorders>
              <w:left w:val="single" w:sz="4" w:space="0" w:color="auto"/>
            </w:tcBorders>
          </w:tcPr>
          <w:p w14:paraId="571382F3" w14:textId="77777777" w:rsidR="009D7CFC" w:rsidRPr="004C602E" w:rsidRDefault="009D7CFC" w:rsidP="009D7CFC">
            <w:pPr>
              <w:pStyle w:val="CRCoverPage"/>
              <w:tabs>
                <w:tab w:val="right" w:pos="2184"/>
              </w:tabs>
              <w:spacing w:after="0"/>
              <w:rPr>
                <w:b/>
                <w:i/>
              </w:rPr>
            </w:pPr>
            <w:r w:rsidRPr="004C602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Pr="004C602E" w:rsidRDefault="009D7CFC" w:rsidP="009D7C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Pr="004C602E" w:rsidRDefault="00FF66A3" w:rsidP="009D7CFC">
            <w:pPr>
              <w:pStyle w:val="CRCoverPage"/>
              <w:spacing w:after="0"/>
              <w:jc w:val="center"/>
              <w:rPr>
                <w:b/>
                <w:caps/>
              </w:rPr>
            </w:pPr>
            <w:r w:rsidRPr="004C602E">
              <w:rPr>
                <w:b/>
                <w:caps/>
              </w:rPr>
              <w:t>X</w:t>
            </w:r>
          </w:p>
        </w:tc>
        <w:tc>
          <w:tcPr>
            <w:tcW w:w="2977" w:type="dxa"/>
            <w:gridSpan w:val="4"/>
          </w:tcPr>
          <w:p w14:paraId="7DB274D8" w14:textId="77777777" w:rsidR="009D7CFC" w:rsidRPr="004C602E" w:rsidRDefault="009D7CFC" w:rsidP="009D7CFC">
            <w:pPr>
              <w:pStyle w:val="CRCoverPage"/>
              <w:tabs>
                <w:tab w:val="right" w:pos="2893"/>
              </w:tabs>
              <w:spacing w:after="0"/>
            </w:pPr>
            <w:r w:rsidRPr="004C602E">
              <w:t xml:space="preserve"> Other core specifications</w:t>
            </w:r>
            <w:r w:rsidRPr="004C602E">
              <w:tab/>
            </w:r>
          </w:p>
        </w:tc>
        <w:tc>
          <w:tcPr>
            <w:tcW w:w="3401" w:type="dxa"/>
            <w:gridSpan w:val="3"/>
            <w:tcBorders>
              <w:right w:val="single" w:sz="4" w:space="0" w:color="auto"/>
            </w:tcBorders>
            <w:shd w:val="pct30" w:color="FFFF00" w:fill="auto"/>
          </w:tcPr>
          <w:p w14:paraId="42398B96" w14:textId="4CB083E3" w:rsidR="009D7CFC" w:rsidRPr="004C602E" w:rsidRDefault="009D7CFC" w:rsidP="009D7CFC">
            <w:pPr>
              <w:pStyle w:val="CRCoverPage"/>
              <w:spacing w:after="0"/>
              <w:ind w:left="99"/>
            </w:pPr>
            <w:r w:rsidRPr="004C602E">
              <w:t xml:space="preserve">TS/TR </w:t>
            </w:r>
            <w:r w:rsidR="00147193" w:rsidRPr="004C602E">
              <w:t>... CR ...</w:t>
            </w:r>
          </w:p>
        </w:tc>
      </w:tr>
      <w:tr w:rsidR="009D7CFC" w:rsidRPr="004C602E" w14:paraId="446DDBAC" w14:textId="77777777" w:rsidTr="00547111">
        <w:tc>
          <w:tcPr>
            <w:tcW w:w="2694" w:type="dxa"/>
            <w:gridSpan w:val="2"/>
            <w:tcBorders>
              <w:left w:val="single" w:sz="4" w:space="0" w:color="auto"/>
            </w:tcBorders>
          </w:tcPr>
          <w:p w14:paraId="678A1AA6" w14:textId="77777777" w:rsidR="009D7CFC" w:rsidRPr="004C602E" w:rsidRDefault="009D7CFC" w:rsidP="009D7CFC">
            <w:pPr>
              <w:pStyle w:val="CRCoverPage"/>
              <w:spacing w:after="0"/>
              <w:rPr>
                <w:b/>
                <w:i/>
              </w:rPr>
            </w:pPr>
            <w:r w:rsidRPr="004C602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Pr="004C602E" w:rsidRDefault="009D7CFC" w:rsidP="009D7C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Pr="004C602E" w:rsidRDefault="009D7CFC" w:rsidP="009D7CFC">
            <w:pPr>
              <w:pStyle w:val="CRCoverPage"/>
              <w:spacing w:after="0"/>
              <w:jc w:val="center"/>
              <w:rPr>
                <w:b/>
                <w:caps/>
              </w:rPr>
            </w:pPr>
            <w:r w:rsidRPr="004C602E">
              <w:rPr>
                <w:b/>
                <w:bCs/>
                <w:caps/>
              </w:rPr>
              <w:t>X</w:t>
            </w:r>
          </w:p>
        </w:tc>
        <w:tc>
          <w:tcPr>
            <w:tcW w:w="2977" w:type="dxa"/>
            <w:gridSpan w:val="4"/>
          </w:tcPr>
          <w:p w14:paraId="1A4306D9" w14:textId="77777777" w:rsidR="009D7CFC" w:rsidRPr="004C602E" w:rsidRDefault="009D7CFC" w:rsidP="009D7CFC">
            <w:pPr>
              <w:pStyle w:val="CRCoverPage"/>
              <w:spacing w:after="0"/>
            </w:pPr>
            <w:r w:rsidRPr="004C602E">
              <w:t xml:space="preserve"> Test specifications</w:t>
            </w:r>
          </w:p>
        </w:tc>
        <w:tc>
          <w:tcPr>
            <w:tcW w:w="3401" w:type="dxa"/>
            <w:gridSpan w:val="3"/>
            <w:tcBorders>
              <w:right w:val="single" w:sz="4" w:space="0" w:color="auto"/>
            </w:tcBorders>
            <w:shd w:val="pct30" w:color="FFFF00" w:fill="auto"/>
          </w:tcPr>
          <w:p w14:paraId="186A633D" w14:textId="77777777" w:rsidR="009D7CFC" w:rsidRPr="004C602E" w:rsidRDefault="009D7CFC" w:rsidP="009D7CFC">
            <w:pPr>
              <w:pStyle w:val="CRCoverPage"/>
              <w:spacing w:after="0"/>
              <w:ind w:left="99"/>
            </w:pPr>
            <w:r w:rsidRPr="004C602E">
              <w:t xml:space="preserve">TS/TR ... CR ... </w:t>
            </w:r>
          </w:p>
        </w:tc>
      </w:tr>
      <w:tr w:rsidR="009D7CFC" w:rsidRPr="004C602E" w14:paraId="55C714D2" w14:textId="77777777" w:rsidTr="00547111">
        <w:tc>
          <w:tcPr>
            <w:tcW w:w="2694" w:type="dxa"/>
            <w:gridSpan w:val="2"/>
            <w:tcBorders>
              <w:left w:val="single" w:sz="4" w:space="0" w:color="auto"/>
            </w:tcBorders>
          </w:tcPr>
          <w:p w14:paraId="45913E62" w14:textId="77777777" w:rsidR="009D7CFC" w:rsidRPr="004C602E" w:rsidRDefault="009D7CFC" w:rsidP="009D7CFC">
            <w:pPr>
              <w:pStyle w:val="CRCoverPage"/>
              <w:spacing w:after="0"/>
              <w:rPr>
                <w:b/>
                <w:i/>
              </w:rPr>
            </w:pPr>
            <w:r w:rsidRPr="004C602E">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Pr="004C602E" w:rsidRDefault="009D7CFC" w:rsidP="009D7C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Pr="004C602E" w:rsidRDefault="009D7CFC" w:rsidP="009D7CFC">
            <w:pPr>
              <w:pStyle w:val="CRCoverPage"/>
              <w:spacing w:after="0"/>
              <w:jc w:val="center"/>
              <w:rPr>
                <w:b/>
                <w:caps/>
              </w:rPr>
            </w:pPr>
            <w:r w:rsidRPr="004C602E">
              <w:rPr>
                <w:b/>
                <w:bCs/>
                <w:caps/>
              </w:rPr>
              <w:t>X</w:t>
            </w:r>
          </w:p>
        </w:tc>
        <w:tc>
          <w:tcPr>
            <w:tcW w:w="2977" w:type="dxa"/>
            <w:gridSpan w:val="4"/>
          </w:tcPr>
          <w:p w14:paraId="1B4FF921" w14:textId="77777777" w:rsidR="009D7CFC" w:rsidRPr="004C602E" w:rsidRDefault="009D7CFC" w:rsidP="009D7CFC">
            <w:pPr>
              <w:pStyle w:val="CRCoverPage"/>
              <w:spacing w:after="0"/>
            </w:pPr>
            <w:r w:rsidRPr="004C602E">
              <w:t xml:space="preserve"> O&amp;M Specifications</w:t>
            </w:r>
          </w:p>
        </w:tc>
        <w:tc>
          <w:tcPr>
            <w:tcW w:w="3401" w:type="dxa"/>
            <w:gridSpan w:val="3"/>
            <w:tcBorders>
              <w:right w:val="single" w:sz="4" w:space="0" w:color="auto"/>
            </w:tcBorders>
            <w:shd w:val="pct30" w:color="FFFF00" w:fill="auto"/>
          </w:tcPr>
          <w:p w14:paraId="66152F5E" w14:textId="77777777" w:rsidR="009D7CFC" w:rsidRPr="004C602E" w:rsidRDefault="009D7CFC" w:rsidP="009D7CFC">
            <w:pPr>
              <w:pStyle w:val="CRCoverPage"/>
              <w:spacing w:after="0"/>
              <w:ind w:left="99"/>
            </w:pPr>
            <w:r w:rsidRPr="004C602E">
              <w:t xml:space="preserve">TS/TR ... CR ... </w:t>
            </w:r>
          </w:p>
        </w:tc>
      </w:tr>
      <w:tr w:rsidR="009D7CFC" w:rsidRPr="004C602E" w14:paraId="60DF82CC" w14:textId="77777777" w:rsidTr="008863B9">
        <w:tc>
          <w:tcPr>
            <w:tcW w:w="2694" w:type="dxa"/>
            <w:gridSpan w:val="2"/>
            <w:tcBorders>
              <w:left w:val="single" w:sz="4" w:space="0" w:color="auto"/>
            </w:tcBorders>
          </w:tcPr>
          <w:p w14:paraId="517696CD" w14:textId="77777777" w:rsidR="009D7CFC" w:rsidRPr="004C602E" w:rsidRDefault="009D7CFC" w:rsidP="009D7CFC">
            <w:pPr>
              <w:pStyle w:val="CRCoverPage"/>
              <w:spacing w:after="0"/>
              <w:rPr>
                <w:b/>
                <w:i/>
              </w:rPr>
            </w:pPr>
          </w:p>
        </w:tc>
        <w:tc>
          <w:tcPr>
            <w:tcW w:w="6946" w:type="dxa"/>
            <w:gridSpan w:val="9"/>
            <w:tcBorders>
              <w:right w:val="single" w:sz="4" w:space="0" w:color="auto"/>
            </w:tcBorders>
          </w:tcPr>
          <w:p w14:paraId="4D84207F" w14:textId="77777777" w:rsidR="009D7CFC" w:rsidRPr="004C602E" w:rsidRDefault="009D7CFC" w:rsidP="009D7CFC">
            <w:pPr>
              <w:pStyle w:val="CRCoverPage"/>
              <w:spacing w:after="0"/>
            </w:pPr>
          </w:p>
        </w:tc>
      </w:tr>
      <w:tr w:rsidR="009D7CFC" w:rsidRPr="004C602E" w14:paraId="556B87B6" w14:textId="77777777" w:rsidTr="008863B9">
        <w:tc>
          <w:tcPr>
            <w:tcW w:w="2694" w:type="dxa"/>
            <w:gridSpan w:val="2"/>
            <w:tcBorders>
              <w:left w:val="single" w:sz="4" w:space="0" w:color="auto"/>
              <w:bottom w:val="single" w:sz="4" w:space="0" w:color="auto"/>
            </w:tcBorders>
          </w:tcPr>
          <w:p w14:paraId="79A9C411" w14:textId="77777777" w:rsidR="009D7CFC" w:rsidRPr="004C602E" w:rsidRDefault="009D7CFC" w:rsidP="009D7CFC">
            <w:pPr>
              <w:pStyle w:val="CRCoverPage"/>
              <w:tabs>
                <w:tab w:val="right" w:pos="2184"/>
              </w:tabs>
              <w:spacing w:after="0"/>
              <w:rPr>
                <w:b/>
                <w:i/>
              </w:rPr>
            </w:pPr>
            <w:r w:rsidRPr="004C602E">
              <w:rPr>
                <w:b/>
                <w:i/>
              </w:rPr>
              <w:t>Other comments:</w:t>
            </w:r>
          </w:p>
        </w:tc>
        <w:tc>
          <w:tcPr>
            <w:tcW w:w="6946" w:type="dxa"/>
            <w:gridSpan w:val="9"/>
            <w:tcBorders>
              <w:bottom w:val="single" w:sz="4" w:space="0" w:color="auto"/>
              <w:right w:val="single" w:sz="4" w:space="0" w:color="auto"/>
            </w:tcBorders>
            <w:shd w:val="pct30" w:color="FFFF00" w:fill="auto"/>
          </w:tcPr>
          <w:p w14:paraId="00D3B8F7" w14:textId="162AFD08" w:rsidR="00300627" w:rsidRPr="004C602E" w:rsidRDefault="00F67454" w:rsidP="00301FAA">
            <w:pPr>
              <w:pStyle w:val="CRCoverPage"/>
              <w:spacing w:after="0"/>
              <w:ind w:left="100"/>
            </w:pPr>
            <w:r w:rsidRPr="004C602E">
              <w:t>This CR does not impact the OpenAPI file</w:t>
            </w:r>
          </w:p>
        </w:tc>
      </w:tr>
      <w:tr w:rsidR="009D7CFC" w:rsidRPr="004C602E" w14:paraId="45BFE792" w14:textId="77777777" w:rsidTr="008863B9">
        <w:tc>
          <w:tcPr>
            <w:tcW w:w="2694" w:type="dxa"/>
            <w:gridSpan w:val="2"/>
            <w:tcBorders>
              <w:top w:val="single" w:sz="4" w:space="0" w:color="auto"/>
              <w:bottom w:val="single" w:sz="4" w:space="0" w:color="auto"/>
            </w:tcBorders>
          </w:tcPr>
          <w:p w14:paraId="194242DD" w14:textId="77777777" w:rsidR="009D7CFC" w:rsidRPr="004C602E" w:rsidRDefault="009D7CFC" w:rsidP="009D7CF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4C602E" w:rsidRDefault="009D7CFC" w:rsidP="009D7CFC">
            <w:pPr>
              <w:pStyle w:val="CRCoverPage"/>
              <w:spacing w:after="0"/>
              <w:ind w:left="100"/>
              <w:rPr>
                <w:sz w:val="8"/>
                <w:szCs w:val="8"/>
              </w:rPr>
            </w:pPr>
          </w:p>
        </w:tc>
      </w:tr>
      <w:tr w:rsidR="009D7CFC" w:rsidRPr="004C602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Pr="004C602E" w:rsidRDefault="009D7CFC" w:rsidP="009D7CFC">
            <w:pPr>
              <w:pStyle w:val="CRCoverPage"/>
              <w:tabs>
                <w:tab w:val="right" w:pos="2184"/>
              </w:tabs>
              <w:spacing w:after="0"/>
              <w:rPr>
                <w:b/>
                <w:i/>
              </w:rPr>
            </w:pPr>
            <w:r w:rsidRPr="004C602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Pr="004C602E" w:rsidRDefault="009D7CFC" w:rsidP="009D7CFC">
            <w:pPr>
              <w:pStyle w:val="CRCoverPage"/>
              <w:spacing w:after="0"/>
              <w:ind w:left="100"/>
            </w:pPr>
          </w:p>
        </w:tc>
      </w:tr>
    </w:tbl>
    <w:p w14:paraId="17759814" w14:textId="77777777" w:rsidR="001E41F3" w:rsidRPr="004C602E" w:rsidRDefault="001E41F3">
      <w:pPr>
        <w:pStyle w:val="CRCoverPage"/>
        <w:spacing w:after="0"/>
        <w:rPr>
          <w:sz w:val="8"/>
          <w:szCs w:val="8"/>
        </w:rPr>
      </w:pPr>
    </w:p>
    <w:p w14:paraId="1557EA72" w14:textId="77777777" w:rsidR="001E41F3" w:rsidRPr="004C602E" w:rsidRDefault="001E41F3">
      <w:pPr>
        <w:sectPr w:rsidR="001E41F3" w:rsidRPr="004C602E">
          <w:headerReference w:type="even" r:id="rId12"/>
          <w:footnotePr>
            <w:numRestart w:val="eachSect"/>
          </w:footnotePr>
          <w:pgSz w:w="11907" w:h="16840" w:code="9"/>
          <w:pgMar w:top="1418" w:right="1134" w:bottom="1134" w:left="1134" w:header="680" w:footer="567" w:gutter="0"/>
          <w:cols w:space="720"/>
        </w:sectPr>
      </w:pPr>
    </w:p>
    <w:p w14:paraId="68DD55F6" w14:textId="592C69AF" w:rsidR="000D7EB7" w:rsidRPr="004C602E" w:rsidRDefault="000D7EB7" w:rsidP="000D7EB7">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1" w:name="_Toc28013386"/>
      <w:bookmarkStart w:id="2" w:name="_Toc36040142"/>
      <w:bookmarkStart w:id="3" w:name="_Toc44692759"/>
      <w:bookmarkStart w:id="4" w:name="_Toc45134220"/>
      <w:bookmarkStart w:id="5" w:name="_Toc49607284"/>
      <w:bookmarkStart w:id="6" w:name="_Toc51763256"/>
      <w:bookmarkStart w:id="7" w:name="_Toc58850154"/>
      <w:bookmarkStart w:id="8" w:name="_Toc59018534"/>
      <w:bookmarkStart w:id="9" w:name="_Toc68169540"/>
      <w:bookmarkStart w:id="10" w:name="_Toc114211772"/>
      <w:bookmarkStart w:id="11" w:name="_Toc136554516"/>
      <w:bookmarkStart w:id="12" w:name="_Toc151992924"/>
      <w:bookmarkStart w:id="13" w:name="_Toc151999704"/>
      <w:bookmarkStart w:id="14" w:name="_Toc152158276"/>
      <w:bookmarkStart w:id="15" w:name="_Toc168570425"/>
      <w:bookmarkStart w:id="16" w:name="_Toc169772466"/>
      <w:r w:rsidRPr="004C602E">
        <w:rPr>
          <w:color w:val="0000FF"/>
          <w:sz w:val="28"/>
          <w:szCs w:val="28"/>
        </w:rPr>
        <w:lastRenderedPageBreak/>
        <w:t xml:space="preserve">*** </w:t>
      </w:r>
      <w:r w:rsidR="00965158" w:rsidRPr="004C602E">
        <w:rPr>
          <w:color w:val="0000FF"/>
          <w:sz w:val="28"/>
          <w:szCs w:val="28"/>
        </w:rPr>
        <w:t>1st</w:t>
      </w:r>
      <w:r w:rsidRPr="004C602E">
        <w:rPr>
          <w:color w:val="0000FF"/>
          <w:sz w:val="28"/>
          <w:szCs w:val="28"/>
        </w:rPr>
        <w:t xml:space="preserve"> Change ***</w:t>
      </w:r>
    </w:p>
    <w:p w14:paraId="0F7274F0" w14:textId="77777777" w:rsidR="005C6CE1" w:rsidRPr="004C602E" w:rsidRDefault="005C6CE1" w:rsidP="005C6CE1">
      <w:pPr>
        <w:pStyle w:val="Heading4"/>
      </w:pPr>
      <w:bookmarkStart w:id="17" w:name="_Toc20407945"/>
      <w:bookmarkStart w:id="18" w:name="_Toc24719943"/>
      <w:bookmarkStart w:id="19" w:name="_Toc36041291"/>
      <w:bookmarkStart w:id="20" w:name="_Toc36041372"/>
      <w:bookmarkStart w:id="21" w:name="_Toc36041455"/>
      <w:bookmarkStart w:id="22" w:name="_Toc45134592"/>
      <w:bookmarkStart w:id="23" w:name="_Toc59019617"/>
      <w:bookmarkStart w:id="24" w:name="_Toc20096917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C602E">
        <w:t>4.2.2.2</w:t>
      </w:r>
      <w:r w:rsidRPr="004C602E">
        <w:tab/>
        <w:t>Creation of a BDT Policy</w:t>
      </w:r>
      <w:bookmarkEnd w:id="17"/>
      <w:bookmarkEnd w:id="18"/>
      <w:bookmarkEnd w:id="19"/>
      <w:bookmarkEnd w:id="20"/>
      <w:bookmarkEnd w:id="21"/>
      <w:bookmarkEnd w:id="22"/>
      <w:bookmarkEnd w:id="23"/>
      <w:bookmarkEnd w:id="24"/>
    </w:p>
    <w:p w14:paraId="34FCDAA7" w14:textId="77777777" w:rsidR="005C6CE1" w:rsidRPr="004C602E" w:rsidRDefault="005C6CE1" w:rsidP="005C6CE1">
      <w:r w:rsidRPr="004C602E">
        <w:t xml:space="preserve">This procedure is used by the NF service consumer to request the creation of a </w:t>
      </w:r>
      <w:r w:rsidRPr="004C602E">
        <w:rPr>
          <w:lang w:eastAsia="zh-CN"/>
        </w:rPr>
        <w:t>BDT policy at the PCF</w:t>
      </w:r>
      <w:r w:rsidRPr="004C602E">
        <w:t>, as defined in 3GPP TS 23.501 [2], 3GPP TS 23.502 [3] and 3GPP TS 23.503 [4].</w:t>
      </w:r>
    </w:p>
    <w:p w14:paraId="635D0CBC" w14:textId="77777777" w:rsidR="005C6CE1" w:rsidRPr="004C602E" w:rsidRDefault="005C6CE1" w:rsidP="005C6CE1">
      <w:bookmarkStart w:id="25" w:name="_Hlk505778999"/>
      <w:r w:rsidRPr="004C602E">
        <w:t>Figure 4.2.2.2-1 illustrates creation of a BDT policy.</w:t>
      </w:r>
    </w:p>
    <w:p w14:paraId="03BE80DC" w14:textId="77777777" w:rsidR="005C6CE1" w:rsidRPr="004C602E" w:rsidRDefault="005C6CE1" w:rsidP="005C6CE1">
      <w:pPr>
        <w:pStyle w:val="TH"/>
      </w:pPr>
      <w:r w:rsidRPr="004C602E">
        <w:object w:dxaOrig="10121" w:dyaOrig="3321" w14:anchorId="541C92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49.4pt" o:ole="">
            <v:imagedata r:id="rId13" o:title=""/>
          </v:shape>
          <o:OLEObject Type="Embed" ProgID="Visio.Drawing.15" ShapeID="_x0000_i1025" DrawAspect="Content" ObjectID="_1822109293" r:id="rId14"/>
        </w:object>
      </w:r>
    </w:p>
    <w:p w14:paraId="3E62355D" w14:textId="77777777" w:rsidR="005C6CE1" w:rsidRPr="004C602E" w:rsidRDefault="005C6CE1" w:rsidP="005C6CE1">
      <w:pPr>
        <w:pStyle w:val="TF"/>
      </w:pPr>
      <w:r w:rsidRPr="004C602E">
        <w:t>Figure 4.2.2.2-1: Creation of a BDT Policy</w:t>
      </w:r>
    </w:p>
    <w:p w14:paraId="58A60886" w14:textId="77777777" w:rsidR="005C6CE1" w:rsidRPr="004C602E" w:rsidRDefault="005C6CE1" w:rsidP="005C6CE1">
      <w:bookmarkStart w:id="26" w:name="_Hlk505257778"/>
      <w:bookmarkEnd w:id="25"/>
      <w:r w:rsidRPr="004C602E">
        <w:t xml:space="preserve">Upon reception of a </w:t>
      </w:r>
      <w:r w:rsidRPr="004C602E">
        <w:rPr>
          <w:lang w:eastAsia="zh-CN"/>
        </w:rPr>
        <w:t>Background Data Transfer request</w:t>
      </w:r>
      <w:r w:rsidRPr="004C602E">
        <w:t xml:space="preserve"> from the AF indicating a transfer policy request,</w:t>
      </w:r>
      <w:bookmarkEnd w:id="26"/>
      <w:r w:rsidRPr="004C602E">
        <w:t xml:space="preserve"> </w:t>
      </w:r>
      <w:bookmarkStart w:id="27" w:name="_Hlk505257851"/>
      <w:r w:rsidRPr="004C602E">
        <w:t>the NF service consumer shall invoke the Npcf_BDTPolicyControl_Create service operation by sending an HTTP POST request</w:t>
      </w:r>
      <w:bookmarkEnd w:id="27"/>
      <w:r w:rsidRPr="004C602E">
        <w:t xml:space="preserve"> </w:t>
      </w:r>
      <w:r w:rsidRPr="004C602E">
        <w:rPr>
          <w:rStyle w:val="B1Char"/>
        </w:rPr>
        <w:t>to the URI representing a "BDT policies" collection resource of the PCF</w:t>
      </w:r>
      <w:r w:rsidRPr="004C602E">
        <w:t xml:space="preserve"> (as shown in figure 4.2.2.2-1, step 1). </w:t>
      </w:r>
      <w:bookmarkStart w:id="28" w:name="_Hlk505258018"/>
      <w:r w:rsidRPr="004C602E">
        <w:t xml:space="preserve">The NF service consumer shall include a "BdtReqData" data type in a </w:t>
      </w:r>
      <w:r w:rsidRPr="004C602E">
        <w:rPr>
          <w:lang w:eastAsia="fr-FR"/>
        </w:rPr>
        <w:t>content</w:t>
      </w:r>
      <w:r w:rsidRPr="004C602E">
        <w:t xml:space="preserve"> of the HTTP POST request. The "BdtReqData" data type shall contain:</w:t>
      </w:r>
    </w:p>
    <w:p w14:paraId="74A1F16A" w14:textId="77777777" w:rsidR="005C6CE1" w:rsidRPr="004C602E" w:rsidRDefault="005C6CE1" w:rsidP="005C6CE1">
      <w:pPr>
        <w:pStyle w:val="B10"/>
      </w:pPr>
      <w:bookmarkStart w:id="29" w:name="_Hlk505258184"/>
      <w:bookmarkEnd w:id="28"/>
      <w:r w:rsidRPr="004C602E">
        <w:t>-</w:t>
      </w:r>
      <w:r w:rsidRPr="004C602E">
        <w:tab/>
        <w:t>an ASP identifier in the "aspId" attribute;</w:t>
      </w:r>
    </w:p>
    <w:bookmarkEnd w:id="29"/>
    <w:p w14:paraId="03B76F90" w14:textId="77777777" w:rsidR="005C6CE1" w:rsidRPr="004C602E" w:rsidRDefault="005C6CE1" w:rsidP="005C6CE1">
      <w:pPr>
        <w:pStyle w:val="B10"/>
      </w:pPr>
      <w:r w:rsidRPr="004C602E">
        <w:t>-</w:t>
      </w:r>
      <w:r w:rsidRPr="004C602E">
        <w:tab/>
        <w:t>a volume of data per UE in the "volPerUe" attribute;</w:t>
      </w:r>
    </w:p>
    <w:p w14:paraId="2F3FAB20" w14:textId="77777777" w:rsidR="005C6CE1" w:rsidRPr="004C602E" w:rsidRDefault="005C6CE1" w:rsidP="005C6CE1">
      <w:pPr>
        <w:pStyle w:val="B10"/>
      </w:pPr>
      <w:r w:rsidRPr="004C602E">
        <w:t>-</w:t>
      </w:r>
      <w:r w:rsidRPr="004C602E">
        <w:tab/>
        <w:t>an expected number of UEs in the "numOfUes" attribute;</w:t>
      </w:r>
    </w:p>
    <w:p w14:paraId="3894ACDD" w14:textId="77777777" w:rsidR="005C6CE1" w:rsidRPr="004C602E" w:rsidRDefault="005C6CE1" w:rsidP="005C6CE1">
      <w:pPr>
        <w:pStyle w:val="B10"/>
      </w:pPr>
      <w:r w:rsidRPr="004C602E">
        <w:t>-</w:t>
      </w:r>
      <w:r w:rsidRPr="004C602E">
        <w:tab/>
        <w:t>a desired time window in the "desTimeInt" attribute;</w:t>
      </w:r>
    </w:p>
    <w:p w14:paraId="3AB863A4" w14:textId="77777777" w:rsidR="005C6CE1" w:rsidRPr="004C602E" w:rsidRDefault="005C6CE1" w:rsidP="005C6CE1">
      <w:pPr>
        <w:pStyle w:val="B10"/>
      </w:pPr>
      <w:r w:rsidRPr="004C602E">
        <w:t>-</w:t>
      </w:r>
      <w:r w:rsidRPr="004C602E">
        <w:tab/>
        <w:t>if "Energy" feature is supported, the energy indicator within the "energyInd" attribute; and</w:t>
      </w:r>
    </w:p>
    <w:p w14:paraId="4ED35DBF" w14:textId="77777777" w:rsidR="005C6CE1" w:rsidRPr="004C602E" w:rsidRDefault="005C6CE1" w:rsidP="005C6CE1">
      <w:pPr>
        <w:pStyle w:val="B10"/>
      </w:pPr>
      <w:r w:rsidRPr="004C602E">
        <w:t>-</w:t>
      </w:r>
      <w:r w:rsidRPr="004C602E">
        <w:tab/>
        <w:t>if "BdtNotification_5G" feature is supported a notification URI in the "notifUri" attribute;</w:t>
      </w:r>
    </w:p>
    <w:p w14:paraId="1DC05A0E" w14:textId="77777777" w:rsidR="005C6CE1" w:rsidRPr="004C602E" w:rsidRDefault="005C6CE1" w:rsidP="005C6CE1">
      <w:r w:rsidRPr="004C602E">
        <w:t>and may include:</w:t>
      </w:r>
    </w:p>
    <w:p w14:paraId="774B939D" w14:textId="77777777" w:rsidR="005C6CE1" w:rsidRPr="004C602E" w:rsidRDefault="005C6CE1" w:rsidP="005C6CE1">
      <w:pPr>
        <w:pStyle w:val="B10"/>
      </w:pPr>
      <w:r w:rsidRPr="004C602E">
        <w:t>-</w:t>
      </w:r>
      <w:r w:rsidRPr="004C602E">
        <w:tab/>
        <w:t>a network area information (e.g. list of TAIs and/or NG-RAN nodes and/or cells identifiers) in the "nwAreaInfo" attribute;</w:t>
      </w:r>
    </w:p>
    <w:p w14:paraId="296AE7A5" w14:textId="77777777" w:rsidR="005C6CE1" w:rsidRPr="004C602E" w:rsidRDefault="005C6CE1" w:rsidP="005C6CE1">
      <w:pPr>
        <w:pStyle w:val="B10"/>
      </w:pPr>
      <w:r w:rsidRPr="004C602E">
        <w:t>-</w:t>
      </w:r>
      <w:r w:rsidRPr="004C602E">
        <w:tab/>
        <w:t>an identification of a group of UE(s) via an "interGroupId" attribute;</w:t>
      </w:r>
    </w:p>
    <w:p w14:paraId="0545774B" w14:textId="77777777" w:rsidR="005C6CE1" w:rsidRPr="004C602E" w:rsidRDefault="005C6CE1" w:rsidP="005C6CE1">
      <w:pPr>
        <w:pStyle w:val="B10"/>
      </w:pPr>
      <w:bookmarkStart w:id="30" w:name="_Hlk505258671"/>
      <w:r w:rsidRPr="004C602E">
        <w:t>-</w:t>
      </w:r>
      <w:r w:rsidRPr="004C602E">
        <w:tab/>
        <w:t>a traffic descriptor of background data within the "trafficDes" attribute;</w:t>
      </w:r>
    </w:p>
    <w:p w14:paraId="54FE1D42" w14:textId="77777777" w:rsidR="005C6CE1" w:rsidRPr="004C602E" w:rsidRDefault="005C6CE1" w:rsidP="005C6CE1">
      <w:pPr>
        <w:pStyle w:val="B10"/>
      </w:pPr>
      <w:r w:rsidRPr="004C602E">
        <w:t>-</w:t>
      </w:r>
      <w:r w:rsidRPr="004C602E">
        <w:tab/>
        <w:t>if "BdtNotification_5G" feature is supported an indication whether BDT warning notification is requested in the "warnNotifReq" attribute; and</w:t>
      </w:r>
    </w:p>
    <w:p w14:paraId="33B562D7" w14:textId="77777777" w:rsidR="005C6CE1" w:rsidRPr="004C602E" w:rsidRDefault="005C6CE1" w:rsidP="005C6CE1">
      <w:pPr>
        <w:pStyle w:val="B10"/>
      </w:pPr>
      <w:r w:rsidRPr="004C602E">
        <w:t>-</w:t>
      </w:r>
      <w:r w:rsidRPr="004C602E">
        <w:tab/>
        <w:t>a DNN and an S-NSSAI, corresponding to the ASP identifier, in the "dnn" attribute and the "snssai" attribute respectively.</w:t>
      </w:r>
    </w:p>
    <w:p w14:paraId="509DA13B" w14:textId="77777777" w:rsidR="005C6CE1" w:rsidRPr="004C602E" w:rsidRDefault="005C6CE1" w:rsidP="005C6CE1">
      <w:r w:rsidRPr="004C602E">
        <w:t>If the PCF cannot successfully fulfil the received HTTP POST request due to the internal PCF error or due to the error in the HTTP POST request, the PCF shall send the HTTP error response as specified in clause 5.7.</w:t>
      </w:r>
    </w:p>
    <w:p w14:paraId="4A3F2714" w14:textId="77777777" w:rsidR="005C6CE1" w:rsidRPr="004C602E" w:rsidRDefault="005C6CE1" w:rsidP="005C6CE1">
      <w:r w:rsidRPr="004C602E">
        <w:t xml:space="preserve">Otherwise, upon the reception of the HTTP POST request </w:t>
      </w:r>
      <w:r w:rsidRPr="004C602E">
        <w:rPr>
          <w:lang w:eastAsia="zh-CN"/>
        </w:rPr>
        <w:t xml:space="preserve">from the </w:t>
      </w:r>
      <w:r w:rsidRPr="004C602E">
        <w:t>NF service consumer indicating a BDT policy request, the PCF:</w:t>
      </w:r>
    </w:p>
    <w:p w14:paraId="73CB1184" w14:textId="77777777" w:rsidR="005C6CE1" w:rsidRPr="004C602E" w:rsidRDefault="005C6CE1" w:rsidP="005C6CE1">
      <w:pPr>
        <w:pStyle w:val="B10"/>
      </w:pPr>
      <w:r w:rsidRPr="004C602E">
        <w:lastRenderedPageBreak/>
        <w:t>-</w:t>
      </w:r>
      <w:r w:rsidRPr="004C602E">
        <w:tab/>
        <w:t xml:space="preserve">may invoke the </w:t>
      </w:r>
      <w:r w:rsidRPr="004C602E">
        <w:rPr>
          <w:lang w:eastAsia="zh-CN"/>
        </w:rPr>
        <w:t>Nudr_</w:t>
      </w:r>
      <w:r w:rsidRPr="004C602E">
        <w:t>Data</w:t>
      </w:r>
      <w:r w:rsidRPr="004C602E">
        <w:rPr>
          <w:lang w:eastAsia="zh-CN"/>
        </w:rPr>
        <w:t>Repository_Query</w:t>
      </w:r>
      <w:r w:rsidRPr="004C602E">
        <w:t xml:space="preserve"> service operation, </w:t>
      </w:r>
      <w:bookmarkStart w:id="31" w:name="_Hlk505259253"/>
      <w:r w:rsidRPr="004C602E">
        <w:t>as described in 3GPP TS 29.504 [11] and 3GPP TS 29.519 [12]</w:t>
      </w:r>
      <w:r w:rsidRPr="004C602E">
        <w:rPr>
          <w:lang w:eastAsia="zh-CN"/>
        </w:rPr>
        <w:t>,</w:t>
      </w:r>
      <w:bookmarkEnd w:id="31"/>
      <w:r w:rsidRPr="004C602E">
        <w:rPr>
          <w:lang w:eastAsia="zh-CN"/>
        </w:rPr>
        <w:t xml:space="preserve"> </w:t>
      </w:r>
      <w:r w:rsidRPr="004C602E">
        <w:t>to request from the UDR all stored transfer policies;</w:t>
      </w:r>
    </w:p>
    <w:p w14:paraId="506BDA55" w14:textId="77777777" w:rsidR="005C6CE1" w:rsidRPr="004C602E" w:rsidRDefault="005C6CE1" w:rsidP="005C6CE1">
      <w:pPr>
        <w:pStyle w:val="NO"/>
      </w:pPr>
      <w:r w:rsidRPr="004C602E">
        <w:t>NOTE 1:</w:t>
      </w:r>
      <w:r w:rsidRPr="004C602E">
        <w:tab/>
        <w:t>In case only one PCF is deployed in the network, transfer policies can be locally stored in the PCF and the interaction with the UDR is not required.</w:t>
      </w:r>
    </w:p>
    <w:p w14:paraId="54A3BF93" w14:textId="77777777" w:rsidR="005C6CE1" w:rsidRPr="004C602E" w:rsidRDefault="005C6CE1" w:rsidP="005C6CE1">
      <w:pPr>
        <w:pStyle w:val="B10"/>
      </w:pPr>
      <w:r w:rsidRPr="004C602E">
        <w:t>-</w:t>
      </w:r>
      <w:r w:rsidRPr="004C602E">
        <w:tab/>
        <w:t>shall determine one or more acceptable transfer policies based on:</w:t>
      </w:r>
    </w:p>
    <w:bookmarkEnd w:id="30"/>
    <w:p w14:paraId="28F95C4C" w14:textId="77777777" w:rsidR="005C6CE1" w:rsidRPr="004C602E" w:rsidRDefault="005C6CE1" w:rsidP="005C6CE1">
      <w:pPr>
        <w:pStyle w:val="B2"/>
      </w:pPr>
      <w:r w:rsidRPr="004C602E">
        <w:t>a)</w:t>
      </w:r>
      <w:r w:rsidRPr="004C602E">
        <w:tab/>
        <w:t>information provided by the NF service consumer; and</w:t>
      </w:r>
    </w:p>
    <w:p w14:paraId="015686B0" w14:textId="77777777" w:rsidR="005C6CE1" w:rsidRPr="004C602E" w:rsidRDefault="005C6CE1" w:rsidP="005C6CE1">
      <w:pPr>
        <w:pStyle w:val="B2"/>
      </w:pPr>
      <w:r w:rsidRPr="004C602E">
        <w:t>b)</w:t>
      </w:r>
      <w:r w:rsidRPr="004C602E">
        <w:tab/>
        <w:t>other available information (e.g., the existing transfer policies, network policy, load status estimation for the desired time window, the energy indicator if "Energy" feature is supported, operator policies); and</w:t>
      </w:r>
    </w:p>
    <w:p w14:paraId="6F79AE74" w14:textId="77777777" w:rsidR="005C6CE1" w:rsidRPr="004C602E" w:rsidRDefault="005C6CE1" w:rsidP="005C6CE1">
      <w:pPr>
        <w:pStyle w:val="B10"/>
      </w:pPr>
      <w:bookmarkStart w:id="32" w:name="_Hlk505258049"/>
      <w:r w:rsidRPr="004C602E">
        <w:t>-</w:t>
      </w:r>
      <w:r w:rsidRPr="004C602E">
        <w:tab/>
        <w:t>shall create a BDT Reference ID.</w:t>
      </w:r>
    </w:p>
    <w:bookmarkEnd w:id="32"/>
    <w:p w14:paraId="2A2691E7" w14:textId="77777777" w:rsidR="005C6CE1" w:rsidRPr="004C602E" w:rsidRDefault="005C6CE1" w:rsidP="005C6CE1">
      <w:r w:rsidRPr="004C602E">
        <w:t>The PCF shall create an "Individual BDT Policy" resource and send to the NF service consumer a "201 Created" response to the HTTP POST request, as shown in figure 4.2.2.2-1, step 2. The PCF shall include in the "201 Created" response:</w:t>
      </w:r>
    </w:p>
    <w:p w14:paraId="24B81061" w14:textId="77777777" w:rsidR="005C6CE1" w:rsidRPr="004C602E" w:rsidRDefault="005C6CE1" w:rsidP="005C6CE1">
      <w:pPr>
        <w:pStyle w:val="B10"/>
      </w:pPr>
      <w:r w:rsidRPr="004C602E">
        <w:t>-</w:t>
      </w:r>
      <w:r w:rsidRPr="004C602E">
        <w:tab/>
        <w:t>a Location header field; and</w:t>
      </w:r>
    </w:p>
    <w:p w14:paraId="44591B53" w14:textId="77777777" w:rsidR="005C6CE1" w:rsidRPr="004C602E" w:rsidRDefault="005C6CE1" w:rsidP="005C6CE1">
      <w:pPr>
        <w:pStyle w:val="B10"/>
      </w:pPr>
      <w:r w:rsidRPr="004C602E">
        <w:t>-</w:t>
      </w:r>
      <w:r w:rsidRPr="004C602E">
        <w:tab/>
        <w:t xml:space="preserve">a "BdtPolicy" data type in the response </w:t>
      </w:r>
      <w:r w:rsidRPr="004C602E">
        <w:rPr>
          <w:lang w:eastAsia="fr-FR"/>
        </w:rPr>
        <w:t>content</w:t>
      </w:r>
      <w:r w:rsidRPr="004C602E">
        <w:t xml:space="preserve"> containing the BDT Reference ID in the "bdtRefId" attribute and acceptable transfer policy/ies in the "transfPolicies" attribute.</w:t>
      </w:r>
    </w:p>
    <w:p w14:paraId="297A20EF" w14:textId="77777777" w:rsidR="005C6CE1" w:rsidRPr="004C602E" w:rsidRDefault="005C6CE1" w:rsidP="005C6CE1">
      <w:r w:rsidRPr="004C602E">
        <w:t>The Location header field shall contain the URI of the created "Individual BDT Policy" resource i.e. "{apiRoot}/npcf-bdtpolicycontrol/v1/bdtpolicies/{bdtPolicyId}".</w:t>
      </w:r>
    </w:p>
    <w:p w14:paraId="4D4E4C3C" w14:textId="77777777" w:rsidR="005C6CE1" w:rsidRPr="004C602E" w:rsidRDefault="005C6CE1" w:rsidP="005C6CE1">
      <w:r w:rsidRPr="004C602E">
        <w:t>For each included transfer policy, the PCF shall provide:</w:t>
      </w:r>
    </w:p>
    <w:p w14:paraId="4FCF8AB7" w14:textId="77777777" w:rsidR="005C6CE1" w:rsidRPr="004C602E" w:rsidRDefault="005C6CE1" w:rsidP="005C6CE1">
      <w:pPr>
        <w:pStyle w:val="B10"/>
      </w:pPr>
      <w:r w:rsidRPr="004C602E">
        <w:t>-</w:t>
      </w:r>
      <w:r w:rsidRPr="004C602E">
        <w:tab/>
      </w:r>
      <w:bookmarkStart w:id="33" w:name="_Hlk505258108"/>
      <w:r w:rsidRPr="004C602E">
        <w:t>a transfer policy ID</w:t>
      </w:r>
      <w:bookmarkEnd w:id="33"/>
      <w:r w:rsidRPr="004C602E">
        <w:t xml:space="preserve"> in the "transPolicyId" attribute;</w:t>
      </w:r>
    </w:p>
    <w:p w14:paraId="68095E0D" w14:textId="77777777" w:rsidR="005C6CE1" w:rsidRPr="004C602E" w:rsidRDefault="005C6CE1" w:rsidP="005C6CE1">
      <w:pPr>
        <w:pStyle w:val="B10"/>
      </w:pPr>
      <w:r w:rsidRPr="004C602E">
        <w:t>-</w:t>
      </w:r>
      <w:r w:rsidRPr="004C602E">
        <w:tab/>
        <w:t>a recommended time window in the "recTimeInt" attribute; and</w:t>
      </w:r>
    </w:p>
    <w:p w14:paraId="4A6A152E" w14:textId="77777777" w:rsidR="005C6CE1" w:rsidRPr="004C602E" w:rsidRDefault="005C6CE1" w:rsidP="005C6CE1">
      <w:pPr>
        <w:pStyle w:val="B10"/>
      </w:pPr>
      <w:r w:rsidRPr="004C602E">
        <w:t>-</w:t>
      </w:r>
      <w:r w:rsidRPr="004C602E">
        <w:tab/>
        <w:t>a reference to charging rate for the recommended time window in the "ratingGroup" attribute,</w:t>
      </w:r>
    </w:p>
    <w:p w14:paraId="62BB543C" w14:textId="77777777" w:rsidR="005C6CE1" w:rsidRPr="004C602E" w:rsidRDefault="005C6CE1" w:rsidP="005C6CE1">
      <w:r w:rsidRPr="004C602E">
        <w:t>and may provide a maximum aggregated bitrate for the uplink direction in the "maxBitRateUl" attribute and/or a maximum aggregated bitrate for the downlink direction in the "maxBitRateDl" attribute.</w:t>
      </w:r>
    </w:p>
    <w:p w14:paraId="479B696C" w14:textId="77777777" w:rsidR="005C6CE1" w:rsidRPr="004C602E" w:rsidRDefault="005C6CE1" w:rsidP="005C6CE1">
      <w:bookmarkStart w:id="34" w:name="_Hlk505259195"/>
      <w:r w:rsidRPr="004C602E">
        <w:t>If the BdtNotification</w:t>
      </w:r>
      <w:r w:rsidRPr="004C602E">
        <w:rPr>
          <w:rFonts w:cs="Arial"/>
          <w:szCs w:val="18"/>
        </w:rPr>
        <w:t>_5G</w:t>
      </w:r>
      <w:r w:rsidRPr="004C602E">
        <w:t xml:space="preserve"> feature is supported the PCF shall not assign value "0" for any transfer policy ID.</w:t>
      </w:r>
    </w:p>
    <w:p w14:paraId="30283618" w14:textId="77777777" w:rsidR="005C6CE1" w:rsidRPr="004C602E" w:rsidRDefault="005C6CE1" w:rsidP="005C6CE1">
      <w:pPr>
        <w:pStyle w:val="NO"/>
      </w:pPr>
      <w:r w:rsidRPr="004C602E">
        <w:t>NOTE 3:</w:t>
      </w:r>
      <w:r w:rsidRPr="004C602E">
        <w:tab/>
      </w:r>
      <w:r w:rsidRPr="004C602E">
        <w:tab/>
        <w:t>As specified in clause 4.2.3.2, value "0" of transfer policy ID is reserved and indicates that no transfer policy is selected.</w:t>
      </w:r>
    </w:p>
    <w:p w14:paraId="11AFF2BD" w14:textId="77777777" w:rsidR="005C6CE1" w:rsidRPr="004C602E" w:rsidRDefault="005C6CE1" w:rsidP="005C6CE1">
      <w:r w:rsidRPr="004C602E">
        <w:t>The PCF may map the ASP identifier into a target DNN and S-NSSAI based on local configuration if the NF service consumer did not provide the DNN and S-NSAAI to the PCF.</w:t>
      </w:r>
    </w:p>
    <w:p w14:paraId="26000318" w14:textId="77777777" w:rsidR="005C6CE1" w:rsidRPr="004C602E" w:rsidRDefault="005C6CE1" w:rsidP="005C6CE1">
      <w:r w:rsidRPr="004C602E">
        <w:t>If the PCF included in the "BdtPolicy" data type:</w:t>
      </w:r>
    </w:p>
    <w:p w14:paraId="69837FAA" w14:textId="77777777" w:rsidR="005C6CE1" w:rsidRPr="004C602E" w:rsidRDefault="005C6CE1" w:rsidP="005C6CE1">
      <w:pPr>
        <w:pStyle w:val="B10"/>
      </w:pPr>
      <w:r w:rsidRPr="004C602E">
        <w:t>-</w:t>
      </w:r>
      <w:r w:rsidRPr="004C602E">
        <w:tab/>
      </w:r>
      <w:r w:rsidRPr="004C602E">
        <w:rPr>
          <w:lang w:eastAsia="zh-CN"/>
        </w:rPr>
        <w:t xml:space="preserve">more than one transfer policy, the PCF shall wait for the transfer policy selected by the </w:t>
      </w:r>
      <w:r w:rsidRPr="004C602E">
        <w:t>NF service consumer</w:t>
      </w:r>
      <w:r w:rsidRPr="004C602E">
        <w:rPr>
          <w:lang w:eastAsia="zh-CN"/>
        </w:rPr>
        <w:t xml:space="preserve"> as described in clause 4.2.3; or</w:t>
      </w:r>
    </w:p>
    <w:p w14:paraId="74C595B0" w14:textId="4AAF407B" w:rsidR="005C6CE1" w:rsidRPr="004C602E" w:rsidRDefault="005C6CE1" w:rsidP="005C6CE1">
      <w:pPr>
        <w:pStyle w:val="B10"/>
      </w:pPr>
      <w:r w:rsidRPr="004C602E">
        <w:t>-</w:t>
      </w:r>
      <w:r w:rsidRPr="004C602E">
        <w:tab/>
      </w:r>
      <w:r w:rsidRPr="004C602E">
        <w:rPr>
          <w:lang w:eastAsia="zh-CN"/>
        </w:rPr>
        <w:t xml:space="preserve">only one transfer policy, the PCF </w:t>
      </w:r>
      <w:r w:rsidRPr="004C602E">
        <w:t xml:space="preserve">may invoke the </w:t>
      </w:r>
      <w:r w:rsidRPr="004C602E">
        <w:rPr>
          <w:lang w:eastAsia="zh-CN"/>
        </w:rPr>
        <w:t>Nudr_</w:t>
      </w:r>
      <w:r w:rsidRPr="004C602E">
        <w:t>Data</w:t>
      </w:r>
      <w:r w:rsidRPr="004C602E">
        <w:rPr>
          <w:lang w:eastAsia="zh-CN"/>
        </w:rPr>
        <w:t>Repository_</w:t>
      </w:r>
      <w:del w:id="35" w:author="Ericsson_JuanmaFernandez" w:date="2025-10-02T12:28:00Z" w16du:dateUtc="2025-10-02T10:28:00Z">
        <w:r w:rsidRPr="004C602E" w:rsidDel="005C6CE1">
          <w:rPr>
            <w:lang w:eastAsia="zh-CN"/>
          </w:rPr>
          <w:delText>Update</w:delText>
        </w:r>
        <w:r w:rsidRPr="004C602E" w:rsidDel="005C6CE1">
          <w:delText xml:space="preserve"> </w:delText>
        </w:r>
      </w:del>
      <w:ins w:id="36" w:author="Ericsson_JuanmaFernandez" w:date="2025-10-02T12:28:00Z" w16du:dateUtc="2025-10-02T10:28:00Z">
        <w:r w:rsidRPr="004C602E">
          <w:rPr>
            <w:lang w:eastAsia="zh-CN"/>
          </w:rPr>
          <w:t>Create</w:t>
        </w:r>
        <w:r w:rsidRPr="004C602E">
          <w:t xml:space="preserve"> </w:t>
        </w:r>
      </w:ins>
      <w:r w:rsidRPr="004C602E">
        <w:t>service operation, as described in 3GPP TS 29.504 [11] and 3GPP TS 29.519 [12] clause 5.2.9.3.2</w:t>
      </w:r>
      <w:r w:rsidRPr="004C602E">
        <w:rPr>
          <w:lang w:eastAsia="zh-CN"/>
        </w:rPr>
        <w:t xml:space="preserve">, </w:t>
      </w:r>
      <w:r w:rsidRPr="004C602E">
        <w:t xml:space="preserve">to update the UDR </w:t>
      </w:r>
      <w:bookmarkStart w:id="37" w:name="_Hlk506728331"/>
      <w:r w:rsidRPr="004C602E">
        <w:t>with</w:t>
      </w:r>
      <w:ins w:id="38" w:author="Ericsson_JuanmaFernandez" w:date="2025-10-03T09:22:00Z" w16du:dateUtc="2025-10-03T07:22:00Z">
        <w:r w:rsidR="004033B6">
          <w:t xml:space="preserve"> a </w:t>
        </w:r>
      </w:ins>
      <w:ins w:id="39" w:author="Ericsson_JuanmaFernandez" w:date="2025-10-03T09:23:00Z" w16du:dateUtc="2025-10-03T07:23:00Z">
        <w:r w:rsidR="004033B6">
          <w:t xml:space="preserve">new </w:t>
        </w:r>
        <w:r w:rsidR="004033B6" w:rsidRPr="004C602E">
          <w:t>"</w:t>
        </w:r>
        <w:r w:rsidR="004033B6">
          <w:t xml:space="preserve">IndividualBdtData” </w:t>
        </w:r>
      </w:ins>
      <w:ins w:id="40" w:author="Ericsson_JuanmaFernandez" w:date="2025-10-03T09:40:00Z" w16du:dateUtc="2025-10-03T07:40:00Z">
        <w:r w:rsidR="005D16AA">
          <w:t>resource</w:t>
        </w:r>
      </w:ins>
      <w:ins w:id="41" w:author="Ericsson_JuanmaFernandez" w:date="2025-10-03T09:23:00Z" w16du:dateUtc="2025-10-03T07:23:00Z">
        <w:r w:rsidR="004033B6">
          <w:t xml:space="preserve"> that contains</w:t>
        </w:r>
      </w:ins>
      <w:r w:rsidRPr="004C602E">
        <w:t xml:space="preserve"> the selected transfer policy, the corresponding BDT Reference ID, the volume of data per UE, the expected number of UEs and, if available, a network area information, the associated DNN and S-NSSAI for the provided ASP identifier</w:t>
      </w:r>
      <w:bookmarkEnd w:id="37"/>
      <w:r w:rsidRPr="004C602E">
        <w:t xml:space="preserve">, traffic descriptor of background data, if "BdtNotification_5G" feature is supported, </w:t>
      </w:r>
      <w:bookmarkStart w:id="42" w:name="_Hlk145508995"/>
      <w:r w:rsidRPr="004C602E">
        <w:t>an indication whether BDT warning notification is requested</w:t>
      </w:r>
      <w:bookmarkEnd w:id="42"/>
      <w:r w:rsidRPr="004C602E">
        <w:t>, and if "Energy" feature is supported, the energy indicator.</w:t>
      </w:r>
    </w:p>
    <w:p w14:paraId="5B0C8795" w14:textId="77777777" w:rsidR="005C6CE1" w:rsidRPr="004C602E" w:rsidRDefault="005C6CE1" w:rsidP="005C6CE1">
      <w:pPr>
        <w:pStyle w:val="NO"/>
      </w:pPr>
      <w:r w:rsidRPr="004C602E">
        <w:t>NOTE 4:</w:t>
      </w:r>
      <w:r w:rsidRPr="004C602E">
        <w:tab/>
        <w:t>In case only one PCF is deployed in the network, transfer policies can be locally stored in the PCF and the interaction with the UDR is not required.</w:t>
      </w:r>
    </w:p>
    <w:p w14:paraId="2B599FD8" w14:textId="09823BAB" w:rsidR="003A2697" w:rsidRPr="004C602E" w:rsidRDefault="003A2697" w:rsidP="003A2697">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43" w:name="_Toc20407946"/>
      <w:bookmarkStart w:id="44" w:name="_Toc24719944"/>
      <w:bookmarkStart w:id="45" w:name="_Toc36041292"/>
      <w:bookmarkStart w:id="46" w:name="_Toc36041373"/>
      <w:bookmarkStart w:id="47" w:name="_Toc36041456"/>
      <w:bookmarkStart w:id="48" w:name="_Toc45134593"/>
      <w:bookmarkStart w:id="49" w:name="_Toc59019618"/>
      <w:bookmarkStart w:id="50" w:name="_Toc200969173"/>
      <w:bookmarkEnd w:id="34"/>
      <w:r w:rsidRPr="004C602E">
        <w:rPr>
          <w:color w:val="0000FF"/>
          <w:sz w:val="28"/>
          <w:szCs w:val="28"/>
        </w:rPr>
        <w:t>*** 2nd Change ***</w:t>
      </w:r>
    </w:p>
    <w:p w14:paraId="3629B8E7" w14:textId="77777777" w:rsidR="005C6CE1" w:rsidRPr="004C602E" w:rsidRDefault="005C6CE1" w:rsidP="005C6CE1">
      <w:pPr>
        <w:pStyle w:val="Heading4"/>
      </w:pPr>
      <w:bookmarkStart w:id="51" w:name="_Toc20407948"/>
      <w:bookmarkStart w:id="52" w:name="_Toc24719946"/>
      <w:bookmarkStart w:id="53" w:name="_Toc36041294"/>
      <w:bookmarkStart w:id="54" w:name="_Toc36041375"/>
      <w:bookmarkStart w:id="55" w:name="_Toc36041458"/>
      <w:bookmarkStart w:id="56" w:name="_Toc45134595"/>
      <w:bookmarkStart w:id="57" w:name="_Toc59019620"/>
      <w:bookmarkStart w:id="58" w:name="_Toc200969175"/>
      <w:bookmarkEnd w:id="43"/>
      <w:bookmarkEnd w:id="44"/>
      <w:bookmarkEnd w:id="45"/>
      <w:bookmarkEnd w:id="46"/>
      <w:bookmarkEnd w:id="47"/>
      <w:bookmarkEnd w:id="48"/>
      <w:bookmarkEnd w:id="49"/>
      <w:bookmarkEnd w:id="50"/>
      <w:r w:rsidRPr="004C602E">
        <w:lastRenderedPageBreak/>
        <w:t>4.2.3.2</w:t>
      </w:r>
      <w:r w:rsidRPr="004C602E">
        <w:tab/>
        <w:t>Indication about selected transfer policy</w:t>
      </w:r>
      <w:bookmarkEnd w:id="51"/>
      <w:bookmarkEnd w:id="52"/>
      <w:bookmarkEnd w:id="53"/>
      <w:bookmarkEnd w:id="54"/>
      <w:bookmarkEnd w:id="55"/>
      <w:bookmarkEnd w:id="56"/>
      <w:bookmarkEnd w:id="57"/>
      <w:bookmarkEnd w:id="58"/>
    </w:p>
    <w:p w14:paraId="79A73B99" w14:textId="77777777" w:rsidR="005C6CE1" w:rsidRPr="004C602E" w:rsidRDefault="005C6CE1" w:rsidP="005C6CE1">
      <w:r w:rsidRPr="004C602E">
        <w:t xml:space="preserve">When the feature "PatchCorrection" is supported, this procedure is used by the NF service consumer to inform the PCF about selected </w:t>
      </w:r>
      <w:r w:rsidRPr="004C602E">
        <w:rPr>
          <w:lang w:eastAsia="zh-CN"/>
        </w:rPr>
        <w:t>transfer policy</w:t>
      </w:r>
      <w:r w:rsidRPr="004C602E">
        <w:t>, as defined in 3GPP TS 23.501 [2], 3GPP TS 23.502 [3] and 3GPP TS 23.503 [4], if the AF selected the transfer policy from the received transfer policy list after:</w:t>
      </w:r>
    </w:p>
    <w:p w14:paraId="1FA659F0" w14:textId="77777777" w:rsidR="005C6CE1" w:rsidRPr="004C602E" w:rsidRDefault="005C6CE1" w:rsidP="005C6CE1">
      <w:pPr>
        <w:pStyle w:val="B10"/>
      </w:pPr>
      <w:r w:rsidRPr="004C602E">
        <w:t>-</w:t>
      </w:r>
      <w:r w:rsidRPr="004C602E">
        <w:tab/>
        <w:t>retrieval of the BDT policies as described in clause 4.2.2; or</w:t>
      </w:r>
    </w:p>
    <w:p w14:paraId="4BD521AE" w14:textId="77777777" w:rsidR="005C6CE1" w:rsidRPr="004C602E" w:rsidRDefault="005C6CE1" w:rsidP="005C6CE1">
      <w:pPr>
        <w:pStyle w:val="B10"/>
      </w:pPr>
      <w:r w:rsidRPr="004C602E">
        <w:t>-</w:t>
      </w:r>
      <w:r w:rsidRPr="004C602E">
        <w:tab/>
        <w:t>reception of the BDT warning notification as described in clause 4.2.4.</w:t>
      </w:r>
    </w:p>
    <w:p w14:paraId="4A79F3B7" w14:textId="77777777" w:rsidR="005C6CE1" w:rsidRPr="004C602E" w:rsidRDefault="005C6CE1" w:rsidP="005C6CE1">
      <w:r w:rsidRPr="004C602E">
        <w:t>Figure 4.2.3.2-1 illustrates an indication about selected transfer policy.</w:t>
      </w:r>
    </w:p>
    <w:p w14:paraId="438795B6" w14:textId="77777777" w:rsidR="005C6CE1" w:rsidRPr="004C602E" w:rsidRDefault="005C6CE1" w:rsidP="005C6CE1">
      <w:pPr>
        <w:pStyle w:val="TH"/>
      </w:pPr>
      <w:r w:rsidRPr="004C602E">
        <w:object w:dxaOrig="10121" w:dyaOrig="3571" w14:anchorId="673B6A7F">
          <v:shape id="_x0000_i1026" type="#_x0000_t75" style="width:455.4pt;height:160.8pt" o:ole="">
            <v:imagedata r:id="rId15" o:title=""/>
          </v:shape>
          <o:OLEObject Type="Embed" ProgID="Visio.Drawing.15" ShapeID="_x0000_i1026" DrawAspect="Content" ObjectID="_1822109294" r:id="rId16"/>
        </w:object>
      </w:r>
    </w:p>
    <w:p w14:paraId="438745FA" w14:textId="77777777" w:rsidR="005C6CE1" w:rsidRPr="004C602E" w:rsidRDefault="005C6CE1" w:rsidP="005C6CE1">
      <w:pPr>
        <w:pStyle w:val="TF"/>
      </w:pPr>
      <w:r w:rsidRPr="004C602E">
        <w:t>Figure 4.2.3.2-1: Indication about selected transfer policy</w:t>
      </w:r>
    </w:p>
    <w:p w14:paraId="37946003" w14:textId="77777777" w:rsidR="005C6CE1" w:rsidRPr="004C602E" w:rsidRDefault="005C6CE1" w:rsidP="005C6CE1">
      <w:r w:rsidRPr="004C602E">
        <w:t xml:space="preserve">Upon reception of a </w:t>
      </w:r>
      <w:r w:rsidRPr="004C602E">
        <w:rPr>
          <w:lang w:eastAsia="zh-CN"/>
        </w:rPr>
        <w:t>Background Data Transfer request</w:t>
      </w:r>
      <w:r w:rsidRPr="004C602E">
        <w:t xml:space="preserve"> from the AF indicating transfer policy selection, the NF service consumer shall invoke the Npcf_BDTPolicyControl_Update service operation by sending an HTTP PATCH request to the PCF, as shown in figure 4.2.3.2-1, step 1. The NF service consumer shall set the request URI to "{apiRoot}/npcf-bdtpolicycontrol/v1/bdtpolicies/{bdtPolicyId}".</w:t>
      </w:r>
    </w:p>
    <w:p w14:paraId="523424E9" w14:textId="77777777" w:rsidR="005C6CE1" w:rsidRPr="004C602E" w:rsidRDefault="005C6CE1" w:rsidP="005C6CE1">
      <w:r w:rsidRPr="004C602E">
        <w:t xml:space="preserve">The NF service consumer shall include a "PatchBdtPolicy" data type in a </w:t>
      </w:r>
      <w:r w:rsidRPr="004C602E">
        <w:rPr>
          <w:lang w:eastAsia="fr-FR"/>
        </w:rPr>
        <w:t>content</w:t>
      </w:r>
      <w:r w:rsidRPr="004C602E">
        <w:t xml:space="preserve"> of the HTTP PATCH request. When the AF selects a transfer policy, the "PatchBdtPolicy" data type shall contain a "bdtPolData" attribute which shall encode the transfer policy ID of the selected transfer policy in the "</w:t>
      </w:r>
      <w:r w:rsidRPr="004C602E">
        <w:rPr>
          <w:lang w:eastAsia="zh-CN"/>
        </w:rPr>
        <w:t>selTransPolicyId</w:t>
      </w:r>
      <w:r w:rsidRPr="004C602E">
        <w:t>" attribute. In the case of transfer policy re-negotiation and if the BdtNotification</w:t>
      </w:r>
      <w:r w:rsidRPr="004C602E">
        <w:rPr>
          <w:rFonts w:cs="Arial"/>
          <w:szCs w:val="18"/>
        </w:rPr>
        <w:t>_5G</w:t>
      </w:r>
      <w:r w:rsidRPr="004C602E">
        <w:t xml:space="preserve"> feature is supported and the AF did not select any transfer policy, the NF service consumer shall </w:t>
      </w:r>
      <w:bookmarkStart w:id="59" w:name="_Hlk54300796"/>
      <w:r w:rsidRPr="004C602E">
        <w:t>set the "</w:t>
      </w:r>
      <w:r w:rsidRPr="004C602E">
        <w:rPr>
          <w:lang w:eastAsia="zh-CN"/>
        </w:rPr>
        <w:t>selTransPolicyId</w:t>
      </w:r>
      <w:r w:rsidRPr="004C602E">
        <w:t>" attribute to value "0"</w:t>
      </w:r>
      <w:bookmarkEnd w:id="59"/>
      <w:r w:rsidRPr="004C602E">
        <w:t xml:space="preserve"> to indicate no transfer policy is selected.</w:t>
      </w:r>
    </w:p>
    <w:p w14:paraId="3578E5F9" w14:textId="77777777" w:rsidR="005C6CE1" w:rsidRPr="004C602E" w:rsidRDefault="005C6CE1" w:rsidP="005C6CE1">
      <w:r w:rsidRPr="004C602E">
        <w:t>If the PCF cannot successfully fulfil the received HTTP PATCH request due to the internal PCF error or due to the error in the HTTP PATCH request, the PCF shall send the HTTP error response as specified in clause 5.7.</w:t>
      </w:r>
    </w:p>
    <w:p w14:paraId="7A1B4770" w14:textId="77777777" w:rsidR="005C6CE1" w:rsidRPr="004C602E" w:rsidRDefault="005C6CE1" w:rsidP="005C6CE1">
      <w:r w:rsidRPr="004C602E">
        <w:t>If the feature "ES3XX" is supported, and the PCF determines the received HTTP PATCH request needs to be redirected, the PCF shall send an HTTP redirect response as specified in clause </w:t>
      </w:r>
      <w:r w:rsidRPr="004C602E">
        <w:rPr>
          <w:lang w:eastAsia="zh-CN"/>
        </w:rPr>
        <w:t xml:space="preserve">6.10.9 of </w:t>
      </w:r>
      <w:r w:rsidRPr="004C602E">
        <w:t>3GPP TS 29.500 [6].</w:t>
      </w:r>
    </w:p>
    <w:p w14:paraId="0390868E" w14:textId="77777777" w:rsidR="005C6CE1" w:rsidRPr="004C602E" w:rsidRDefault="005C6CE1" w:rsidP="005C6CE1">
      <w:r w:rsidRPr="004C602E">
        <w:t xml:space="preserve">Otherwise, upon the reception of the HTTP PATCH request </w:t>
      </w:r>
      <w:r w:rsidRPr="004C602E">
        <w:rPr>
          <w:lang w:eastAsia="zh-CN"/>
        </w:rPr>
        <w:t xml:space="preserve">from the </w:t>
      </w:r>
      <w:r w:rsidRPr="004C602E">
        <w:t>NF service consumer, the PCF:</w:t>
      </w:r>
    </w:p>
    <w:p w14:paraId="5A86BA98" w14:textId="16CB8064" w:rsidR="005C6CE1" w:rsidRPr="004C602E" w:rsidRDefault="005C6CE1" w:rsidP="005C6CE1">
      <w:pPr>
        <w:pStyle w:val="B10"/>
      </w:pPr>
      <w:r w:rsidRPr="004C602E">
        <w:t>-</w:t>
      </w:r>
      <w:r w:rsidRPr="004C602E">
        <w:tab/>
        <w:t xml:space="preserve">in case of the initial transfer policy negotiation may invoke the </w:t>
      </w:r>
      <w:r w:rsidRPr="004C602E">
        <w:rPr>
          <w:lang w:eastAsia="zh-CN"/>
        </w:rPr>
        <w:t>Nudr_</w:t>
      </w:r>
      <w:r w:rsidRPr="004C602E">
        <w:t>Data</w:t>
      </w:r>
      <w:r w:rsidRPr="004C602E">
        <w:rPr>
          <w:lang w:eastAsia="zh-CN"/>
        </w:rPr>
        <w:t>Repository_</w:t>
      </w:r>
      <w:del w:id="60" w:author="Ericsson_JuanmaFernandez" w:date="2025-10-02T12:29:00Z" w16du:dateUtc="2025-10-02T10:29:00Z">
        <w:r w:rsidRPr="004C602E" w:rsidDel="005C6CE1">
          <w:rPr>
            <w:lang w:eastAsia="zh-CN"/>
          </w:rPr>
          <w:delText>Update</w:delText>
        </w:r>
        <w:r w:rsidRPr="004C602E" w:rsidDel="005C6CE1">
          <w:delText xml:space="preserve"> </w:delText>
        </w:r>
      </w:del>
      <w:ins w:id="61" w:author="Ericsson_JuanmaFernandez" w:date="2025-10-02T12:29:00Z" w16du:dateUtc="2025-10-02T10:29:00Z">
        <w:r w:rsidRPr="004C602E">
          <w:rPr>
            <w:lang w:eastAsia="zh-CN"/>
          </w:rPr>
          <w:t>Create</w:t>
        </w:r>
        <w:r w:rsidRPr="004C602E">
          <w:t xml:space="preserve"> </w:t>
        </w:r>
      </w:ins>
      <w:r w:rsidRPr="004C602E">
        <w:t>service operation, as described in 3GPP TS 29.504 [11] and 3GPP TS 29.519 [12] clause 5.2.9.3.2</w:t>
      </w:r>
      <w:r w:rsidRPr="004C602E">
        <w:rPr>
          <w:lang w:eastAsia="zh-CN"/>
        </w:rPr>
        <w:t xml:space="preserve">, </w:t>
      </w:r>
      <w:r w:rsidRPr="004C602E">
        <w:t>to update the UDR with</w:t>
      </w:r>
      <w:ins w:id="62" w:author="Ericsson_JuanmaFernandez" w:date="2025-10-03T09:23:00Z" w16du:dateUtc="2025-10-03T07:23:00Z">
        <w:r w:rsidR="004033B6">
          <w:t xml:space="preserve"> a new </w:t>
        </w:r>
        <w:r w:rsidR="004033B6" w:rsidRPr="004C602E">
          <w:t>"</w:t>
        </w:r>
        <w:r w:rsidR="004033B6">
          <w:t>IndividualBdtData</w:t>
        </w:r>
      </w:ins>
      <w:ins w:id="63" w:author="Ericsson_JuanmaFernandez" w:date="2025-10-03T09:35:00Z" w16du:dateUtc="2025-10-03T07:35:00Z">
        <w:r w:rsidR="00295A7F" w:rsidRPr="004C602E">
          <w:t>"</w:t>
        </w:r>
      </w:ins>
      <w:ins w:id="64" w:author="Ericsson_JuanmaFernandez" w:date="2025-10-03T09:23:00Z" w16du:dateUtc="2025-10-03T07:23:00Z">
        <w:r w:rsidR="004033B6">
          <w:t xml:space="preserve"> </w:t>
        </w:r>
      </w:ins>
      <w:ins w:id="65" w:author="Ericsson_JuanmaFernandez" w:date="2025-10-03T09:40:00Z" w16du:dateUtc="2025-10-03T07:40:00Z">
        <w:r w:rsidR="005D16AA">
          <w:t>resource</w:t>
        </w:r>
      </w:ins>
      <w:ins w:id="66" w:author="Ericsson_JuanmaFernandez" w:date="2025-10-03T09:23:00Z" w16du:dateUtc="2025-10-03T07:23:00Z">
        <w:r w:rsidR="004033B6">
          <w:t xml:space="preserve"> that contains</w:t>
        </w:r>
      </w:ins>
      <w:r w:rsidRPr="004C602E">
        <w:t xml:space="preserve"> the selected transfer policy, the corresponding BDT Reference ID, the volume of data per UE, the expected number of UEs and, if available, a network area information, the associated DNN and S-NSSAI for the provided ASP identifier, traffic descriptor of background data, if "BdtNotification_5G" feature is supported, an indication whether BDT warning notification is requested, and if "Energy" feature is supported, the energy indicator; or</w:t>
      </w:r>
    </w:p>
    <w:p w14:paraId="7DB13E38" w14:textId="2B9EFE79" w:rsidR="005C6CE1" w:rsidRPr="004C602E" w:rsidRDefault="005C6CE1" w:rsidP="005C6CE1">
      <w:pPr>
        <w:pStyle w:val="B10"/>
      </w:pPr>
      <w:r w:rsidRPr="004C602E">
        <w:t>-</w:t>
      </w:r>
      <w:r w:rsidRPr="004C602E">
        <w:tab/>
        <w:t>in case of transfer policy re-negotiation may invoke</w:t>
      </w:r>
      <w:ins w:id="67" w:author="Ericsson_JuanmaFernandez" w:date="2025-10-03T09:58:00Z" w16du:dateUtc="2025-10-03T07:58:00Z">
        <w:r w:rsidR="006A1718">
          <w:t xml:space="preserve"> </w:t>
        </w:r>
        <w:r w:rsidR="006A1718" w:rsidRPr="004C602E">
          <w:rPr>
            <w:lang w:eastAsia="zh-CN"/>
          </w:rPr>
          <w:t>Nudr_</w:t>
        </w:r>
        <w:r w:rsidR="006A1718" w:rsidRPr="004C602E">
          <w:t>Data</w:t>
        </w:r>
        <w:r w:rsidR="006A1718" w:rsidRPr="004C602E">
          <w:rPr>
            <w:lang w:eastAsia="zh-CN"/>
          </w:rPr>
          <w:t>Repository_Update</w:t>
        </w:r>
        <w:r w:rsidR="006A1718" w:rsidRPr="004C602E">
          <w:t xml:space="preserve"> service operation</w:t>
        </w:r>
      </w:ins>
      <w:ins w:id="68" w:author="Ericsson_JuanmaFernandez" w:date="2025-10-16T01:32:00Z" w16du:dateUtc="2025-10-15T23:32:00Z">
        <w:r w:rsidR="00F95C40">
          <w:t xml:space="preserve"> in a first step</w:t>
        </w:r>
      </w:ins>
      <w:ins w:id="69" w:author="Ericsson_JuanmaFernandez" w:date="2025-10-03T09:58:00Z" w16du:dateUtc="2025-10-03T07:58:00Z">
        <w:r w:rsidR="006A1718" w:rsidRPr="004C602E">
          <w:t>, as described in 3GPP TS 29.504 [11] and 3GPP TS 29.519 [12] clause 5.2.9.3.4</w:t>
        </w:r>
        <w:r w:rsidR="006A1718" w:rsidRPr="004C602E">
          <w:rPr>
            <w:lang w:eastAsia="zh-CN"/>
          </w:rPr>
          <w:t xml:space="preserve">, </w:t>
        </w:r>
        <w:r w:rsidR="006A1718" w:rsidRPr="004C602E">
          <w:t xml:space="preserve">to update </w:t>
        </w:r>
        <w:r w:rsidR="006A1718">
          <w:t xml:space="preserve">the corresponding </w:t>
        </w:r>
        <w:r w:rsidR="006A1718" w:rsidRPr="004C602E">
          <w:t>"</w:t>
        </w:r>
        <w:r w:rsidR="006A1718">
          <w:t>IndividualBdtData</w:t>
        </w:r>
        <w:r w:rsidR="006A1718" w:rsidRPr="004C602E">
          <w:t>"</w:t>
        </w:r>
        <w:r w:rsidR="006A1718">
          <w:t xml:space="preserve"> resource in</w:t>
        </w:r>
        <w:r w:rsidR="006A1718" w:rsidRPr="004C602E">
          <w:t xml:space="preserve"> the UDR </w:t>
        </w:r>
        <w:r w:rsidR="006A1718">
          <w:t xml:space="preserve">to set the </w:t>
        </w:r>
        <w:r w:rsidR="006A1718" w:rsidRPr="004C602E">
          <w:t>"</w:t>
        </w:r>
        <w:r w:rsidR="006A1718" w:rsidRPr="004C602E">
          <w:rPr>
            <w:rFonts w:cs="Arial"/>
            <w:szCs w:val="18"/>
            <w:lang w:eastAsia="zh-CN"/>
          </w:rPr>
          <w:t>bdtp</w:t>
        </w:r>
        <w:r w:rsidR="006A1718" w:rsidRPr="004C602E">
          <w:t>Status</w:t>
        </w:r>
        <w:r w:rsidR="006A1718" w:rsidRPr="004C602E">
          <w:rPr>
            <w:lang w:eastAsia="zh-CN"/>
          </w:rPr>
          <w:t>" attribute to value "</w:t>
        </w:r>
        <w:r w:rsidR="006A1718">
          <w:rPr>
            <w:lang w:eastAsia="zh-CN"/>
          </w:rPr>
          <w:t>IN</w:t>
        </w:r>
        <w:r w:rsidR="006A1718" w:rsidRPr="004C602E">
          <w:t>VALID</w:t>
        </w:r>
        <w:r w:rsidR="006A1718" w:rsidRPr="004C602E">
          <w:rPr>
            <w:lang w:eastAsia="zh-CN"/>
          </w:rPr>
          <w:t xml:space="preserve">" </w:t>
        </w:r>
        <w:r w:rsidR="006A1718">
          <w:rPr>
            <w:lang w:eastAsia="zh-CN"/>
          </w:rPr>
          <w:t>inside</w:t>
        </w:r>
        <w:r w:rsidR="006A1718" w:rsidRPr="004C602E">
          <w:rPr>
            <w:lang w:eastAsia="zh-CN"/>
          </w:rPr>
          <w:t xml:space="preserve"> the BdtData</w:t>
        </w:r>
        <w:r w:rsidR="006A1718" w:rsidRPr="004C602E">
          <w:t>Patch</w:t>
        </w:r>
        <w:r w:rsidR="006A1718" w:rsidRPr="004C602E">
          <w:rPr>
            <w:lang w:eastAsia="zh-CN"/>
          </w:rPr>
          <w:t xml:space="preserve"> data type</w:t>
        </w:r>
        <w:r w:rsidR="006A1718">
          <w:rPr>
            <w:lang w:eastAsia="zh-CN"/>
          </w:rPr>
          <w:t>, and</w:t>
        </w:r>
      </w:ins>
      <w:r w:rsidRPr="004C602E">
        <w:t>:</w:t>
      </w:r>
    </w:p>
    <w:p w14:paraId="13ACE4DB" w14:textId="55675B5F" w:rsidR="005C6CE1" w:rsidRPr="004C602E" w:rsidRDefault="005C6CE1" w:rsidP="005C6CE1">
      <w:pPr>
        <w:pStyle w:val="B2"/>
      </w:pPr>
      <w:r w:rsidRPr="004C602E">
        <w:t>a)</w:t>
      </w:r>
      <w:r w:rsidRPr="004C602E">
        <w:tab/>
      </w:r>
      <w:ins w:id="70" w:author="Ericsson_JuanmaFernandez" w:date="2025-10-16T01:33:00Z" w16du:dateUtc="2025-10-15T23:33:00Z">
        <w:r w:rsidR="00F95C40">
          <w:t xml:space="preserve">later on, </w:t>
        </w:r>
      </w:ins>
      <w:r w:rsidRPr="004C602E">
        <w:t xml:space="preserve">if a transfer policy is selected the </w:t>
      </w:r>
      <w:r w:rsidRPr="004C602E">
        <w:rPr>
          <w:lang w:eastAsia="zh-CN"/>
        </w:rPr>
        <w:t>Nudr_</w:t>
      </w:r>
      <w:r w:rsidRPr="004C602E">
        <w:t>Data</w:t>
      </w:r>
      <w:r w:rsidRPr="004C602E">
        <w:rPr>
          <w:lang w:eastAsia="zh-CN"/>
        </w:rPr>
        <w:t>Repository_Update</w:t>
      </w:r>
      <w:r w:rsidRPr="004C602E">
        <w:t xml:space="preserve"> service operation, as described in 3GPP TS 29.504 [11] and 3GPP TS 29.519 [12] clause 5.2.9.3.4</w:t>
      </w:r>
      <w:r w:rsidRPr="004C602E">
        <w:rPr>
          <w:lang w:eastAsia="zh-CN"/>
        </w:rPr>
        <w:t xml:space="preserve">, </w:t>
      </w:r>
      <w:r w:rsidRPr="004C602E">
        <w:t xml:space="preserve">to update </w:t>
      </w:r>
      <w:ins w:id="71" w:author="Ericsson_JuanmaFernandez" w:date="2025-10-03T09:36:00Z" w16du:dateUtc="2025-10-03T07:36:00Z">
        <w:r w:rsidR="005D16AA">
          <w:t>the</w:t>
        </w:r>
      </w:ins>
      <w:ins w:id="72" w:author="Ericsson_JuanmaFernandez" w:date="2025-10-03T09:35:00Z" w16du:dateUtc="2025-10-03T07:35:00Z">
        <w:r w:rsidR="00295A7F">
          <w:t xml:space="preserve"> </w:t>
        </w:r>
      </w:ins>
      <w:ins w:id="73" w:author="Ericsson_JuanmaFernandez" w:date="2025-10-03T09:36:00Z" w16du:dateUtc="2025-10-03T07:36:00Z">
        <w:r w:rsidR="005D16AA">
          <w:t>corresponding</w:t>
        </w:r>
      </w:ins>
      <w:ins w:id="74" w:author="Ericsson_JuanmaFernandez" w:date="2025-10-03T09:35:00Z" w16du:dateUtc="2025-10-03T07:35:00Z">
        <w:r w:rsidR="00295A7F">
          <w:t xml:space="preserve"> </w:t>
        </w:r>
        <w:r w:rsidR="00295A7F" w:rsidRPr="004C602E">
          <w:lastRenderedPageBreak/>
          <w:t>"</w:t>
        </w:r>
        <w:r w:rsidR="00295A7F">
          <w:t>IndividualBdtData</w:t>
        </w:r>
        <w:r w:rsidR="00295A7F" w:rsidRPr="004C602E">
          <w:t>"</w:t>
        </w:r>
      </w:ins>
      <w:ins w:id="75" w:author="Ericsson_JuanmaFernandez" w:date="2025-10-03T09:36:00Z" w16du:dateUtc="2025-10-03T07:36:00Z">
        <w:r w:rsidR="005D16AA">
          <w:t xml:space="preserve"> </w:t>
        </w:r>
      </w:ins>
      <w:ins w:id="76" w:author="Ericsson_JuanmaFernandez" w:date="2025-10-03T09:40:00Z" w16du:dateUtc="2025-10-03T07:40:00Z">
        <w:r w:rsidR="005D16AA">
          <w:t xml:space="preserve">resource </w:t>
        </w:r>
      </w:ins>
      <w:ins w:id="77" w:author="Ericsson_JuanmaFernandez" w:date="2025-10-03T09:36:00Z" w16du:dateUtc="2025-10-03T07:36:00Z">
        <w:r w:rsidR="005D16AA">
          <w:t>in</w:t>
        </w:r>
      </w:ins>
      <w:ins w:id="78" w:author="Ericsson_JuanmaFernandez" w:date="2025-10-03T09:35:00Z" w16du:dateUtc="2025-10-03T07:35:00Z">
        <w:r w:rsidR="00295A7F" w:rsidRPr="004C602E">
          <w:t xml:space="preserve"> </w:t>
        </w:r>
      </w:ins>
      <w:r w:rsidRPr="004C602E">
        <w:t>the UDR with the selected candidate transfer policy and set the "</w:t>
      </w:r>
      <w:r w:rsidRPr="004C602E">
        <w:rPr>
          <w:rFonts w:cs="Arial"/>
          <w:szCs w:val="18"/>
          <w:lang w:eastAsia="zh-CN"/>
        </w:rPr>
        <w:t>bdtp</w:t>
      </w:r>
      <w:r w:rsidRPr="004C602E">
        <w:t>Status</w:t>
      </w:r>
      <w:r w:rsidRPr="004C602E">
        <w:rPr>
          <w:lang w:eastAsia="zh-CN"/>
        </w:rPr>
        <w:t>" attribute to value "</w:t>
      </w:r>
      <w:r w:rsidRPr="004C602E">
        <w:t>VALID</w:t>
      </w:r>
      <w:r w:rsidRPr="004C602E">
        <w:rPr>
          <w:lang w:eastAsia="zh-CN"/>
        </w:rPr>
        <w:t>" within the BdtData</w:t>
      </w:r>
      <w:r w:rsidRPr="004C602E">
        <w:t>Patch</w:t>
      </w:r>
      <w:r w:rsidRPr="004C602E">
        <w:rPr>
          <w:lang w:eastAsia="zh-CN"/>
        </w:rPr>
        <w:t xml:space="preserve"> data type</w:t>
      </w:r>
      <w:r w:rsidRPr="004C602E">
        <w:t>; or</w:t>
      </w:r>
    </w:p>
    <w:p w14:paraId="6AD4586F" w14:textId="77777777" w:rsidR="005C6CE1" w:rsidRPr="004C602E" w:rsidRDefault="005C6CE1" w:rsidP="005C6CE1">
      <w:pPr>
        <w:pStyle w:val="B2"/>
      </w:pPr>
      <w:r w:rsidRPr="004C602E">
        <w:t>b)</w:t>
      </w:r>
      <w:r w:rsidRPr="004C602E">
        <w:tab/>
        <w:t xml:space="preserve">if no transfer policy is selected the </w:t>
      </w:r>
      <w:r w:rsidRPr="004C602E">
        <w:rPr>
          <w:lang w:eastAsia="zh-CN"/>
        </w:rPr>
        <w:t>Nudr_</w:t>
      </w:r>
      <w:r w:rsidRPr="004C602E">
        <w:t>Data</w:t>
      </w:r>
      <w:r w:rsidRPr="004C602E">
        <w:rPr>
          <w:lang w:eastAsia="zh-CN"/>
        </w:rPr>
        <w:t>Repository_Delete</w:t>
      </w:r>
      <w:r w:rsidRPr="004C602E">
        <w:t xml:space="preserve"> service operation, as described in 3GPP TS 29.504 [11] and 3GPP TS 29.519 [12] clause 5.2.9.3.3</w:t>
      </w:r>
      <w:r w:rsidRPr="004C602E">
        <w:rPr>
          <w:lang w:eastAsia="zh-CN"/>
        </w:rPr>
        <w:t xml:space="preserve">, </w:t>
      </w:r>
      <w:r w:rsidRPr="004C602E">
        <w:t>to remove the transfer policy from the UDR; and</w:t>
      </w:r>
    </w:p>
    <w:p w14:paraId="6F5180F9" w14:textId="77777777" w:rsidR="005C6CE1" w:rsidRPr="004C602E" w:rsidRDefault="005C6CE1" w:rsidP="005C6CE1">
      <w:pPr>
        <w:pStyle w:val="NO"/>
      </w:pPr>
      <w:r w:rsidRPr="004C602E">
        <w:t>NOTE:</w:t>
      </w:r>
      <w:r w:rsidRPr="004C602E">
        <w:tab/>
        <w:t>In case only one PCF is deployed in the network, transfer policies can be locally stored in the PCF and the interaction with the UDR is not required.</w:t>
      </w:r>
    </w:p>
    <w:p w14:paraId="24CDCAF7" w14:textId="77777777" w:rsidR="005C6CE1" w:rsidRPr="004C602E" w:rsidRDefault="005C6CE1" w:rsidP="005C6CE1">
      <w:pPr>
        <w:pStyle w:val="B10"/>
      </w:pPr>
      <w:r w:rsidRPr="004C602E">
        <w:t>-</w:t>
      </w:r>
      <w:r w:rsidRPr="004C602E">
        <w:tab/>
        <w:t>shall send:</w:t>
      </w:r>
    </w:p>
    <w:p w14:paraId="05F03EF9" w14:textId="77777777" w:rsidR="005C6CE1" w:rsidRPr="004C602E" w:rsidRDefault="005C6CE1" w:rsidP="005C6CE1">
      <w:pPr>
        <w:pStyle w:val="B2"/>
      </w:pPr>
      <w:r w:rsidRPr="004C602E">
        <w:t>a)</w:t>
      </w:r>
      <w:r w:rsidRPr="004C602E">
        <w:tab/>
        <w:t>a "204 No Content" response (as shown in figure 4.2.3.2-1, step 2a); or</w:t>
      </w:r>
    </w:p>
    <w:p w14:paraId="6CAC96BE" w14:textId="77777777" w:rsidR="005C6CE1" w:rsidRPr="004C602E" w:rsidRDefault="005C6CE1" w:rsidP="005C6CE1">
      <w:pPr>
        <w:pStyle w:val="B2"/>
      </w:pPr>
      <w:r w:rsidRPr="004C602E">
        <w:t>b)</w:t>
      </w:r>
      <w:r w:rsidRPr="004C602E">
        <w:tab/>
        <w:t xml:space="preserve">a "200 OK" response (as shown in figure 4.2.3.2-1, step 2b) with a "BdtPolicy" data type in the </w:t>
      </w:r>
      <w:r w:rsidRPr="004C602E">
        <w:rPr>
          <w:lang w:eastAsia="fr-FR"/>
        </w:rPr>
        <w:t>content</w:t>
      </w:r>
      <w:r w:rsidRPr="004C602E">
        <w:t>,</w:t>
      </w:r>
    </w:p>
    <w:p w14:paraId="18194593" w14:textId="601857F2" w:rsidR="00D27C8B" w:rsidRPr="004C602E" w:rsidRDefault="005C6CE1" w:rsidP="005C6CE1">
      <w:pPr>
        <w:pStyle w:val="B10"/>
      </w:pPr>
      <w:r w:rsidRPr="004C602E">
        <w:tab/>
        <w:t>to the HTTP PATCH request to the NF service consumer.</w:t>
      </w:r>
    </w:p>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4C602E">
        <w:rPr>
          <w:color w:val="0000FF"/>
          <w:sz w:val="28"/>
          <w:szCs w:val="28"/>
        </w:rPr>
        <w:t>*** End of Changes ***</w:t>
      </w:r>
    </w:p>
    <w:sectPr w:rsidR="001E41F3" w:rsidRPr="00D77DD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514A62" w14:textId="77777777" w:rsidR="00D20966" w:rsidRPr="004C602E" w:rsidRDefault="00D20966">
      <w:r w:rsidRPr="004C602E">
        <w:separator/>
      </w:r>
    </w:p>
  </w:endnote>
  <w:endnote w:type="continuationSeparator" w:id="0">
    <w:p w14:paraId="7837BEC2" w14:textId="77777777" w:rsidR="00D20966" w:rsidRPr="004C602E" w:rsidRDefault="00D20966">
      <w:r w:rsidRPr="004C602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Gubbi"/>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7FB046" w14:textId="77777777" w:rsidR="00D20966" w:rsidRPr="004C602E" w:rsidRDefault="00D20966">
      <w:r w:rsidRPr="004C602E">
        <w:separator/>
      </w:r>
    </w:p>
  </w:footnote>
  <w:footnote w:type="continuationSeparator" w:id="0">
    <w:p w14:paraId="0ECF7231" w14:textId="77777777" w:rsidR="00D20966" w:rsidRPr="004C602E" w:rsidRDefault="00D20966">
      <w:r w:rsidRPr="004C602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Pr="004C602E" w:rsidRDefault="00A82D3F">
    <w:r w:rsidRPr="004C602E">
      <w:t xml:space="preserve">Page </w:t>
    </w:r>
    <w:r w:rsidRPr="004C602E">
      <w:fldChar w:fldCharType="begin"/>
    </w:r>
    <w:r w:rsidRPr="004C602E">
      <w:instrText>PAGE</w:instrText>
    </w:r>
    <w:r w:rsidRPr="004C602E">
      <w:fldChar w:fldCharType="separate"/>
    </w:r>
    <w:r w:rsidRPr="004C602E">
      <w:t>1</w:t>
    </w:r>
    <w:r w:rsidRPr="004C602E">
      <w:fldChar w:fldCharType="end"/>
    </w:r>
    <w:r w:rsidRPr="004C602E">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Pr="004C602E" w:rsidRDefault="00A82D3F">
    <w:pPr>
      <w:pStyle w:val="Header"/>
      <w:rPr>
        <w:noProof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Pr="004C602E" w:rsidRDefault="00A82D3F">
    <w:pPr>
      <w:pStyle w:val="Header"/>
      <w:tabs>
        <w:tab w:val="right" w:pos="9639"/>
      </w:tabs>
      <w:rPr>
        <w:noProof w:val="0"/>
      </w:rPr>
    </w:pPr>
    <w:r w:rsidRPr="004C602E">
      <w:rPr>
        <w:noProof w:val="0"/>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Pr="004C602E" w:rsidRDefault="00A82D3F">
    <w:pPr>
      <w:pStyle w:val="Header"/>
      <w:rPr>
        <w:noProof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abstractNum w:abstractNumId="4" w15:restartNumberingAfterBreak="0">
    <w:nsid w:val="0F475C92"/>
    <w:multiLevelType w:val="hybridMultilevel"/>
    <w:tmpl w:val="10002BB8"/>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92307930">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JuanmaFernandez">
    <w15:presenceInfo w15:providerId="None" w15:userId="Ericsson_Juanma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79"/>
    <w:rsid w:val="0001675C"/>
    <w:rsid w:val="00017D4F"/>
    <w:rsid w:val="00020DFD"/>
    <w:rsid w:val="000218A4"/>
    <w:rsid w:val="00022E4A"/>
    <w:rsid w:val="00023F96"/>
    <w:rsid w:val="0002507E"/>
    <w:rsid w:val="00030348"/>
    <w:rsid w:val="000307C6"/>
    <w:rsid w:val="00031A88"/>
    <w:rsid w:val="0003536C"/>
    <w:rsid w:val="00035DE2"/>
    <w:rsid w:val="00036519"/>
    <w:rsid w:val="00036C41"/>
    <w:rsid w:val="00040F62"/>
    <w:rsid w:val="00043E88"/>
    <w:rsid w:val="00044429"/>
    <w:rsid w:val="00051CEE"/>
    <w:rsid w:val="00052B79"/>
    <w:rsid w:val="00055801"/>
    <w:rsid w:val="00055C5F"/>
    <w:rsid w:val="00056F86"/>
    <w:rsid w:val="00070E09"/>
    <w:rsid w:val="00071353"/>
    <w:rsid w:val="000748D8"/>
    <w:rsid w:val="000755F6"/>
    <w:rsid w:val="000765BE"/>
    <w:rsid w:val="00077DFD"/>
    <w:rsid w:val="00081FCA"/>
    <w:rsid w:val="000837AD"/>
    <w:rsid w:val="00084410"/>
    <w:rsid w:val="00085135"/>
    <w:rsid w:val="00085E26"/>
    <w:rsid w:val="00086154"/>
    <w:rsid w:val="00090254"/>
    <w:rsid w:val="000A6394"/>
    <w:rsid w:val="000A6946"/>
    <w:rsid w:val="000B2841"/>
    <w:rsid w:val="000B2F8B"/>
    <w:rsid w:val="000B37E0"/>
    <w:rsid w:val="000B7FED"/>
    <w:rsid w:val="000C038A"/>
    <w:rsid w:val="000C0B2C"/>
    <w:rsid w:val="000C280F"/>
    <w:rsid w:val="000C2CA8"/>
    <w:rsid w:val="000C6598"/>
    <w:rsid w:val="000C774A"/>
    <w:rsid w:val="000D04AF"/>
    <w:rsid w:val="000D44B3"/>
    <w:rsid w:val="000D7EB7"/>
    <w:rsid w:val="000E09B3"/>
    <w:rsid w:val="000E1243"/>
    <w:rsid w:val="000E2146"/>
    <w:rsid w:val="000E5F0B"/>
    <w:rsid w:val="000E6944"/>
    <w:rsid w:val="000F081F"/>
    <w:rsid w:val="000F0C55"/>
    <w:rsid w:val="000F4D41"/>
    <w:rsid w:val="00100A09"/>
    <w:rsid w:val="00100F04"/>
    <w:rsid w:val="00103D45"/>
    <w:rsid w:val="001040FF"/>
    <w:rsid w:val="00114204"/>
    <w:rsid w:val="00120729"/>
    <w:rsid w:val="00120BD6"/>
    <w:rsid w:val="00124BA6"/>
    <w:rsid w:val="00124FE8"/>
    <w:rsid w:val="00127715"/>
    <w:rsid w:val="001322EE"/>
    <w:rsid w:val="001367D4"/>
    <w:rsid w:val="001417DE"/>
    <w:rsid w:val="00142201"/>
    <w:rsid w:val="00142F63"/>
    <w:rsid w:val="00145D43"/>
    <w:rsid w:val="00147193"/>
    <w:rsid w:val="001507B3"/>
    <w:rsid w:val="0015142E"/>
    <w:rsid w:val="001515D3"/>
    <w:rsid w:val="001600BD"/>
    <w:rsid w:val="0016069F"/>
    <w:rsid w:val="0016335E"/>
    <w:rsid w:val="00164F4A"/>
    <w:rsid w:val="00165427"/>
    <w:rsid w:val="0017061B"/>
    <w:rsid w:val="001717F6"/>
    <w:rsid w:val="00172B43"/>
    <w:rsid w:val="00173827"/>
    <w:rsid w:val="0017416A"/>
    <w:rsid w:val="00181FE2"/>
    <w:rsid w:val="0018242A"/>
    <w:rsid w:val="0018260E"/>
    <w:rsid w:val="00185ACE"/>
    <w:rsid w:val="00185E99"/>
    <w:rsid w:val="00191018"/>
    <w:rsid w:val="0019247A"/>
    <w:rsid w:val="00192C46"/>
    <w:rsid w:val="00196317"/>
    <w:rsid w:val="001A08B3"/>
    <w:rsid w:val="001A0BFE"/>
    <w:rsid w:val="001A1FCD"/>
    <w:rsid w:val="001A2138"/>
    <w:rsid w:val="001A573E"/>
    <w:rsid w:val="001A7B60"/>
    <w:rsid w:val="001B4E71"/>
    <w:rsid w:val="001B52F0"/>
    <w:rsid w:val="001B7A65"/>
    <w:rsid w:val="001C0581"/>
    <w:rsid w:val="001C59F7"/>
    <w:rsid w:val="001C6160"/>
    <w:rsid w:val="001D4489"/>
    <w:rsid w:val="001D57CE"/>
    <w:rsid w:val="001D66A4"/>
    <w:rsid w:val="001E09A9"/>
    <w:rsid w:val="001E298C"/>
    <w:rsid w:val="001E41F3"/>
    <w:rsid w:val="001E4517"/>
    <w:rsid w:val="001E4693"/>
    <w:rsid w:val="001F0ED2"/>
    <w:rsid w:val="001F1560"/>
    <w:rsid w:val="001F2111"/>
    <w:rsid w:val="001F4216"/>
    <w:rsid w:val="00201313"/>
    <w:rsid w:val="002039AD"/>
    <w:rsid w:val="00205E88"/>
    <w:rsid w:val="00207B6B"/>
    <w:rsid w:val="00207F83"/>
    <w:rsid w:val="002172AA"/>
    <w:rsid w:val="00220FC5"/>
    <w:rsid w:val="002212FD"/>
    <w:rsid w:val="00221D7E"/>
    <w:rsid w:val="00222B09"/>
    <w:rsid w:val="00224F7A"/>
    <w:rsid w:val="00226F66"/>
    <w:rsid w:val="0023172D"/>
    <w:rsid w:val="0023329A"/>
    <w:rsid w:val="00235E6D"/>
    <w:rsid w:val="002404F6"/>
    <w:rsid w:val="00257A2C"/>
    <w:rsid w:val="0026004D"/>
    <w:rsid w:val="00260975"/>
    <w:rsid w:val="002616AE"/>
    <w:rsid w:val="002633EC"/>
    <w:rsid w:val="002640DD"/>
    <w:rsid w:val="002659A9"/>
    <w:rsid w:val="00267458"/>
    <w:rsid w:val="00270AF3"/>
    <w:rsid w:val="002717EC"/>
    <w:rsid w:val="00272CEA"/>
    <w:rsid w:val="00275D12"/>
    <w:rsid w:val="002771FB"/>
    <w:rsid w:val="002801D7"/>
    <w:rsid w:val="00284221"/>
    <w:rsid w:val="00284FEB"/>
    <w:rsid w:val="002860C4"/>
    <w:rsid w:val="00286EA6"/>
    <w:rsid w:val="002909F7"/>
    <w:rsid w:val="00290B5D"/>
    <w:rsid w:val="002958EF"/>
    <w:rsid w:val="00295A7F"/>
    <w:rsid w:val="002A1D8C"/>
    <w:rsid w:val="002A4372"/>
    <w:rsid w:val="002A54D4"/>
    <w:rsid w:val="002A7652"/>
    <w:rsid w:val="002B14BE"/>
    <w:rsid w:val="002B2525"/>
    <w:rsid w:val="002B3D5F"/>
    <w:rsid w:val="002B3E9D"/>
    <w:rsid w:val="002B5656"/>
    <w:rsid w:val="002B5741"/>
    <w:rsid w:val="002B6402"/>
    <w:rsid w:val="002C14A5"/>
    <w:rsid w:val="002C3125"/>
    <w:rsid w:val="002E1814"/>
    <w:rsid w:val="002E472E"/>
    <w:rsid w:val="002F1BA5"/>
    <w:rsid w:val="002F255C"/>
    <w:rsid w:val="002F3482"/>
    <w:rsid w:val="002F3A0C"/>
    <w:rsid w:val="002F6EF2"/>
    <w:rsid w:val="00300627"/>
    <w:rsid w:val="00301DF0"/>
    <w:rsid w:val="00301FAA"/>
    <w:rsid w:val="00302550"/>
    <w:rsid w:val="00305409"/>
    <w:rsid w:val="0030584E"/>
    <w:rsid w:val="0030653D"/>
    <w:rsid w:val="00312A3E"/>
    <w:rsid w:val="00313D1F"/>
    <w:rsid w:val="003151D1"/>
    <w:rsid w:val="003159C5"/>
    <w:rsid w:val="00317327"/>
    <w:rsid w:val="003222A7"/>
    <w:rsid w:val="003225B6"/>
    <w:rsid w:val="003309CB"/>
    <w:rsid w:val="00335A87"/>
    <w:rsid w:val="003422EC"/>
    <w:rsid w:val="003427FB"/>
    <w:rsid w:val="003428A3"/>
    <w:rsid w:val="003434F6"/>
    <w:rsid w:val="00343C2E"/>
    <w:rsid w:val="00345948"/>
    <w:rsid w:val="00345C9A"/>
    <w:rsid w:val="00350219"/>
    <w:rsid w:val="00357F4F"/>
    <w:rsid w:val="003609EF"/>
    <w:rsid w:val="00361DFC"/>
    <w:rsid w:val="0036231A"/>
    <w:rsid w:val="00363AC0"/>
    <w:rsid w:val="00372D1F"/>
    <w:rsid w:val="00374874"/>
    <w:rsid w:val="00374924"/>
    <w:rsid w:val="00374DD4"/>
    <w:rsid w:val="0038126B"/>
    <w:rsid w:val="003829F4"/>
    <w:rsid w:val="00384C3E"/>
    <w:rsid w:val="00385A36"/>
    <w:rsid w:val="003941CB"/>
    <w:rsid w:val="003A1A02"/>
    <w:rsid w:val="003A1C35"/>
    <w:rsid w:val="003A2697"/>
    <w:rsid w:val="003A48A1"/>
    <w:rsid w:val="003A6C85"/>
    <w:rsid w:val="003B1F27"/>
    <w:rsid w:val="003C6428"/>
    <w:rsid w:val="003C6DBC"/>
    <w:rsid w:val="003D04DD"/>
    <w:rsid w:val="003D0695"/>
    <w:rsid w:val="003D269A"/>
    <w:rsid w:val="003D4950"/>
    <w:rsid w:val="003D56B4"/>
    <w:rsid w:val="003D762F"/>
    <w:rsid w:val="003E1A36"/>
    <w:rsid w:val="003E70A1"/>
    <w:rsid w:val="003F1571"/>
    <w:rsid w:val="003F39BE"/>
    <w:rsid w:val="003F4AA9"/>
    <w:rsid w:val="003F54A4"/>
    <w:rsid w:val="003F71F1"/>
    <w:rsid w:val="004033B6"/>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54A5"/>
    <w:rsid w:val="004568F3"/>
    <w:rsid w:val="004569E8"/>
    <w:rsid w:val="00457A6E"/>
    <w:rsid w:val="00461F13"/>
    <w:rsid w:val="004774D1"/>
    <w:rsid w:val="00487146"/>
    <w:rsid w:val="00492EA0"/>
    <w:rsid w:val="004930A3"/>
    <w:rsid w:val="004A33DD"/>
    <w:rsid w:val="004A669E"/>
    <w:rsid w:val="004B38F1"/>
    <w:rsid w:val="004B6823"/>
    <w:rsid w:val="004B75B7"/>
    <w:rsid w:val="004C3755"/>
    <w:rsid w:val="004C5A0F"/>
    <w:rsid w:val="004C602E"/>
    <w:rsid w:val="004E07E0"/>
    <w:rsid w:val="004E2CEE"/>
    <w:rsid w:val="004E7651"/>
    <w:rsid w:val="004F0729"/>
    <w:rsid w:val="004F158C"/>
    <w:rsid w:val="004F1960"/>
    <w:rsid w:val="004F5BFB"/>
    <w:rsid w:val="004F60E8"/>
    <w:rsid w:val="004F7B6E"/>
    <w:rsid w:val="00500324"/>
    <w:rsid w:val="00500B71"/>
    <w:rsid w:val="005033C1"/>
    <w:rsid w:val="00504DAA"/>
    <w:rsid w:val="005113A2"/>
    <w:rsid w:val="00512617"/>
    <w:rsid w:val="00512E82"/>
    <w:rsid w:val="005141D9"/>
    <w:rsid w:val="0051580D"/>
    <w:rsid w:val="00515CC5"/>
    <w:rsid w:val="00515D67"/>
    <w:rsid w:val="00516461"/>
    <w:rsid w:val="00520C85"/>
    <w:rsid w:val="005214E2"/>
    <w:rsid w:val="00521612"/>
    <w:rsid w:val="0052200B"/>
    <w:rsid w:val="00526D39"/>
    <w:rsid w:val="00531368"/>
    <w:rsid w:val="005337E0"/>
    <w:rsid w:val="00533D4C"/>
    <w:rsid w:val="00535EA5"/>
    <w:rsid w:val="00543121"/>
    <w:rsid w:val="00547111"/>
    <w:rsid w:val="00552C75"/>
    <w:rsid w:val="00554684"/>
    <w:rsid w:val="005554A6"/>
    <w:rsid w:val="00561F2B"/>
    <w:rsid w:val="00563B34"/>
    <w:rsid w:val="00567111"/>
    <w:rsid w:val="005709F7"/>
    <w:rsid w:val="00572EDF"/>
    <w:rsid w:val="00573511"/>
    <w:rsid w:val="00577791"/>
    <w:rsid w:val="005813AE"/>
    <w:rsid w:val="0058534F"/>
    <w:rsid w:val="0059112A"/>
    <w:rsid w:val="005912F0"/>
    <w:rsid w:val="00592D74"/>
    <w:rsid w:val="005B278F"/>
    <w:rsid w:val="005C2737"/>
    <w:rsid w:val="005C2987"/>
    <w:rsid w:val="005C2F92"/>
    <w:rsid w:val="005C567C"/>
    <w:rsid w:val="005C6742"/>
    <w:rsid w:val="005C6CE1"/>
    <w:rsid w:val="005D033E"/>
    <w:rsid w:val="005D11E2"/>
    <w:rsid w:val="005D16AA"/>
    <w:rsid w:val="005D4850"/>
    <w:rsid w:val="005D7E41"/>
    <w:rsid w:val="005D7F4B"/>
    <w:rsid w:val="005E2C44"/>
    <w:rsid w:val="005F4438"/>
    <w:rsid w:val="005F4EAF"/>
    <w:rsid w:val="005F7747"/>
    <w:rsid w:val="00603230"/>
    <w:rsid w:val="006044F0"/>
    <w:rsid w:val="006059D6"/>
    <w:rsid w:val="00613FAA"/>
    <w:rsid w:val="006150C8"/>
    <w:rsid w:val="00615107"/>
    <w:rsid w:val="006152BE"/>
    <w:rsid w:val="00615E75"/>
    <w:rsid w:val="006206C0"/>
    <w:rsid w:val="00621188"/>
    <w:rsid w:val="006251D4"/>
    <w:rsid w:val="006257ED"/>
    <w:rsid w:val="00626E82"/>
    <w:rsid w:val="006343A7"/>
    <w:rsid w:val="006356AD"/>
    <w:rsid w:val="00635ADC"/>
    <w:rsid w:val="00636FFA"/>
    <w:rsid w:val="00637BC5"/>
    <w:rsid w:val="00642893"/>
    <w:rsid w:val="00643012"/>
    <w:rsid w:val="00644FE2"/>
    <w:rsid w:val="00646162"/>
    <w:rsid w:val="0064651A"/>
    <w:rsid w:val="00652B0E"/>
    <w:rsid w:val="00652F3F"/>
    <w:rsid w:val="00653DE4"/>
    <w:rsid w:val="006552C8"/>
    <w:rsid w:val="00660480"/>
    <w:rsid w:val="00660CFB"/>
    <w:rsid w:val="00661CB8"/>
    <w:rsid w:val="00665C47"/>
    <w:rsid w:val="00672555"/>
    <w:rsid w:val="00674816"/>
    <w:rsid w:val="00674A37"/>
    <w:rsid w:val="00675AA1"/>
    <w:rsid w:val="00677937"/>
    <w:rsid w:val="00680FE8"/>
    <w:rsid w:val="00683E09"/>
    <w:rsid w:val="00685059"/>
    <w:rsid w:val="00686496"/>
    <w:rsid w:val="006910A2"/>
    <w:rsid w:val="00691EFE"/>
    <w:rsid w:val="00692F24"/>
    <w:rsid w:val="00693AFF"/>
    <w:rsid w:val="006954AD"/>
    <w:rsid w:val="00695808"/>
    <w:rsid w:val="00696807"/>
    <w:rsid w:val="0069681A"/>
    <w:rsid w:val="00697159"/>
    <w:rsid w:val="006A04FF"/>
    <w:rsid w:val="006A0FE1"/>
    <w:rsid w:val="006A1718"/>
    <w:rsid w:val="006A17F9"/>
    <w:rsid w:val="006A3A0A"/>
    <w:rsid w:val="006A3D15"/>
    <w:rsid w:val="006A400B"/>
    <w:rsid w:val="006A62BB"/>
    <w:rsid w:val="006A6433"/>
    <w:rsid w:val="006A69F1"/>
    <w:rsid w:val="006B1095"/>
    <w:rsid w:val="006B1260"/>
    <w:rsid w:val="006B43D2"/>
    <w:rsid w:val="006B46FB"/>
    <w:rsid w:val="006B5F9B"/>
    <w:rsid w:val="006B6196"/>
    <w:rsid w:val="006B658F"/>
    <w:rsid w:val="006B6758"/>
    <w:rsid w:val="006B779B"/>
    <w:rsid w:val="006C2D84"/>
    <w:rsid w:val="006C34C4"/>
    <w:rsid w:val="006C35B6"/>
    <w:rsid w:val="006D34E1"/>
    <w:rsid w:val="006D35A4"/>
    <w:rsid w:val="006D420D"/>
    <w:rsid w:val="006D4AB4"/>
    <w:rsid w:val="006E1C60"/>
    <w:rsid w:val="006E21FB"/>
    <w:rsid w:val="006E4543"/>
    <w:rsid w:val="006E6100"/>
    <w:rsid w:val="006F00A5"/>
    <w:rsid w:val="006F074F"/>
    <w:rsid w:val="006F15B4"/>
    <w:rsid w:val="006F15BC"/>
    <w:rsid w:val="006F270D"/>
    <w:rsid w:val="006F295C"/>
    <w:rsid w:val="006F2E36"/>
    <w:rsid w:val="006F36A1"/>
    <w:rsid w:val="00703E1C"/>
    <w:rsid w:val="00703EF6"/>
    <w:rsid w:val="007063CF"/>
    <w:rsid w:val="007069D2"/>
    <w:rsid w:val="0070745D"/>
    <w:rsid w:val="00712D6C"/>
    <w:rsid w:val="00714220"/>
    <w:rsid w:val="00714F0B"/>
    <w:rsid w:val="00715D3E"/>
    <w:rsid w:val="00715F43"/>
    <w:rsid w:val="007216F2"/>
    <w:rsid w:val="00721A1A"/>
    <w:rsid w:val="00721EFF"/>
    <w:rsid w:val="007220DA"/>
    <w:rsid w:val="00723A88"/>
    <w:rsid w:val="007243D7"/>
    <w:rsid w:val="00725296"/>
    <w:rsid w:val="007279DE"/>
    <w:rsid w:val="00730817"/>
    <w:rsid w:val="00731885"/>
    <w:rsid w:val="007377B7"/>
    <w:rsid w:val="00740EA7"/>
    <w:rsid w:val="00741290"/>
    <w:rsid w:val="00741577"/>
    <w:rsid w:val="007423BF"/>
    <w:rsid w:val="00742507"/>
    <w:rsid w:val="007472C3"/>
    <w:rsid w:val="007479CD"/>
    <w:rsid w:val="00754181"/>
    <w:rsid w:val="00754F89"/>
    <w:rsid w:val="007618E8"/>
    <w:rsid w:val="00761CF3"/>
    <w:rsid w:val="0076456C"/>
    <w:rsid w:val="00766B64"/>
    <w:rsid w:val="00771C2D"/>
    <w:rsid w:val="007725B0"/>
    <w:rsid w:val="0078255E"/>
    <w:rsid w:val="00782B93"/>
    <w:rsid w:val="00784FB5"/>
    <w:rsid w:val="00786224"/>
    <w:rsid w:val="00787147"/>
    <w:rsid w:val="00790725"/>
    <w:rsid w:val="00792342"/>
    <w:rsid w:val="007977A8"/>
    <w:rsid w:val="007A19C6"/>
    <w:rsid w:val="007A2FF5"/>
    <w:rsid w:val="007A3903"/>
    <w:rsid w:val="007A4D4F"/>
    <w:rsid w:val="007B512A"/>
    <w:rsid w:val="007C0FFD"/>
    <w:rsid w:val="007C107D"/>
    <w:rsid w:val="007C18AA"/>
    <w:rsid w:val="007C2097"/>
    <w:rsid w:val="007C30ED"/>
    <w:rsid w:val="007C5277"/>
    <w:rsid w:val="007D0160"/>
    <w:rsid w:val="007D23CA"/>
    <w:rsid w:val="007D3001"/>
    <w:rsid w:val="007D6A07"/>
    <w:rsid w:val="007E0A85"/>
    <w:rsid w:val="007E0B8C"/>
    <w:rsid w:val="007E63F3"/>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4222C"/>
    <w:rsid w:val="00844444"/>
    <w:rsid w:val="00844E81"/>
    <w:rsid w:val="00847410"/>
    <w:rsid w:val="00852487"/>
    <w:rsid w:val="00852C6D"/>
    <w:rsid w:val="0085454E"/>
    <w:rsid w:val="00857969"/>
    <w:rsid w:val="00861DC6"/>
    <w:rsid w:val="008626E7"/>
    <w:rsid w:val="00864418"/>
    <w:rsid w:val="008668B8"/>
    <w:rsid w:val="00866C76"/>
    <w:rsid w:val="0087072E"/>
    <w:rsid w:val="00870EE7"/>
    <w:rsid w:val="00872C19"/>
    <w:rsid w:val="00873996"/>
    <w:rsid w:val="008760C4"/>
    <w:rsid w:val="00883EE0"/>
    <w:rsid w:val="0088462A"/>
    <w:rsid w:val="0088623B"/>
    <w:rsid w:val="008863B9"/>
    <w:rsid w:val="00886D3A"/>
    <w:rsid w:val="00896814"/>
    <w:rsid w:val="008A3745"/>
    <w:rsid w:val="008A45A6"/>
    <w:rsid w:val="008A4CFD"/>
    <w:rsid w:val="008A5891"/>
    <w:rsid w:val="008A5B0B"/>
    <w:rsid w:val="008A5FD9"/>
    <w:rsid w:val="008A6317"/>
    <w:rsid w:val="008A691B"/>
    <w:rsid w:val="008B210E"/>
    <w:rsid w:val="008B31A3"/>
    <w:rsid w:val="008B437C"/>
    <w:rsid w:val="008C18BE"/>
    <w:rsid w:val="008C2727"/>
    <w:rsid w:val="008C781D"/>
    <w:rsid w:val="008D0898"/>
    <w:rsid w:val="008D2FAF"/>
    <w:rsid w:val="008D3498"/>
    <w:rsid w:val="008D3CCC"/>
    <w:rsid w:val="008D6536"/>
    <w:rsid w:val="008D6F82"/>
    <w:rsid w:val="008D78E2"/>
    <w:rsid w:val="008D7926"/>
    <w:rsid w:val="008E0794"/>
    <w:rsid w:val="008E4745"/>
    <w:rsid w:val="008F3399"/>
    <w:rsid w:val="008F3789"/>
    <w:rsid w:val="008F4116"/>
    <w:rsid w:val="008F686C"/>
    <w:rsid w:val="009021B2"/>
    <w:rsid w:val="009035B7"/>
    <w:rsid w:val="00907133"/>
    <w:rsid w:val="00913CDB"/>
    <w:rsid w:val="009148DE"/>
    <w:rsid w:val="00916335"/>
    <w:rsid w:val="00920165"/>
    <w:rsid w:val="00920A21"/>
    <w:rsid w:val="009261AE"/>
    <w:rsid w:val="009342AD"/>
    <w:rsid w:val="00937067"/>
    <w:rsid w:val="00941E30"/>
    <w:rsid w:val="009423CC"/>
    <w:rsid w:val="009444EC"/>
    <w:rsid w:val="00947D6A"/>
    <w:rsid w:val="0095031F"/>
    <w:rsid w:val="009531B0"/>
    <w:rsid w:val="00954E73"/>
    <w:rsid w:val="00955AF5"/>
    <w:rsid w:val="0096193F"/>
    <w:rsid w:val="00962074"/>
    <w:rsid w:val="00965158"/>
    <w:rsid w:val="00965DBB"/>
    <w:rsid w:val="00971993"/>
    <w:rsid w:val="009741B3"/>
    <w:rsid w:val="00974D8C"/>
    <w:rsid w:val="009777D9"/>
    <w:rsid w:val="00977CD7"/>
    <w:rsid w:val="009806B7"/>
    <w:rsid w:val="009859C8"/>
    <w:rsid w:val="00990B0B"/>
    <w:rsid w:val="00991B88"/>
    <w:rsid w:val="009938B9"/>
    <w:rsid w:val="00995B33"/>
    <w:rsid w:val="0099618C"/>
    <w:rsid w:val="009A34F4"/>
    <w:rsid w:val="009A3B53"/>
    <w:rsid w:val="009A406A"/>
    <w:rsid w:val="009A4076"/>
    <w:rsid w:val="009A5753"/>
    <w:rsid w:val="009A579D"/>
    <w:rsid w:val="009B35DF"/>
    <w:rsid w:val="009C2DB7"/>
    <w:rsid w:val="009C4F63"/>
    <w:rsid w:val="009D3B7D"/>
    <w:rsid w:val="009D7587"/>
    <w:rsid w:val="009D7CFC"/>
    <w:rsid w:val="009E01D0"/>
    <w:rsid w:val="009E3297"/>
    <w:rsid w:val="009E397C"/>
    <w:rsid w:val="009E3A74"/>
    <w:rsid w:val="009E7C82"/>
    <w:rsid w:val="009F2A7B"/>
    <w:rsid w:val="009F638C"/>
    <w:rsid w:val="009F69F9"/>
    <w:rsid w:val="009F734F"/>
    <w:rsid w:val="00A03F2E"/>
    <w:rsid w:val="00A05165"/>
    <w:rsid w:val="00A05630"/>
    <w:rsid w:val="00A05EB6"/>
    <w:rsid w:val="00A06A9C"/>
    <w:rsid w:val="00A06C60"/>
    <w:rsid w:val="00A1659C"/>
    <w:rsid w:val="00A2144B"/>
    <w:rsid w:val="00A2245B"/>
    <w:rsid w:val="00A2298E"/>
    <w:rsid w:val="00A246B6"/>
    <w:rsid w:val="00A2693F"/>
    <w:rsid w:val="00A33331"/>
    <w:rsid w:val="00A33F41"/>
    <w:rsid w:val="00A4108D"/>
    <w:rsid w:val="00A45EDC"/>
    <w:rsid w:val="00A47E70"/>
    <w:rsid w:val="00A50969"/>
    <w:rsid w:val="00A50CF0"/>
    <w:rsid w:val="00A52786"/>
    <w:rsid w:val="00A52BF5"/>
    <w:rsid w:val="00A5573F"/>
    <w:rsid w:val="00A57600"/>
    <w:rsid w:val="00A57F9A"/>
    <w:rsid w:val="00A61740"/>
    <w:rsid w:val="00A6627B"/>
    <w:rsid w:val="00A6683E"/>
    <w:rsid w:val="00A67F4F"/>
    <w:rsid w:val="00A70808"/>
    <w:rsid w:val="00A72703"/>
    <w:rsid w:val="00A74232"/>
    <w:rsid w:val="00A75073"/>
    <w:rsid w:val="00A7671C"/>
    <w:rsid w:val="00A774C4"/>
    <w:rsid w:val="00A77610"/>
    <w:rsid w:val="00A80426"/>
    <w:rsid w:val="00A81ECB"/>
    <w:rsid w:val="00A82D3F"/>
    <w:rsid w:val="00A836A7"/>
    <w:rsid w:val="00A84E15"/>
    <w:rsid w:val="00A946EB"/>
    <w:rsid w:val="00A954BE"/>
    <w:rsid w:val="00AA0644"/>
    <w:rsid w:val="00AA15F6"/>
    <w:rsid w:val="00AA28C9"/>
    <w:rsid w:val="00AA2CBC"/>
    <w:rsid w:val="00AA4DC8"/>
    <w:rsid w:val="00AA6513"/>
    <w:rsid w:val="00AB1B00"/>
    <w:rsid w:val="00AB23CA"/>
    <w:rsid w:val="00AB247B"/>
    <w:rsid w:val="00AB6FC3"/>
    <w:rsid w:val="00AB750C"/>
    <w:rsid w:val="00AC0A21"/>
    <w:rsid w:val="00AC5362"/>
    <w:rsid w:val="00AC5820"/>
    <w:rsid w:val="00AD1CD8"/>
    <w:rsid w:val="00AD3ED5"/>
    <w:rsid w:val="00AE1D56"/>
    <w:rsid w:val="00AE39E9"/>
    <w:rsid w:val="00AE4002"/>
    <w:rsid w:val="00AE5370"/>
    <w:rsid w:val="00AE6DD2"/>
    <w:rsid w:val="00AF169C"/>
    <w:rsid w:val="00AF3572"/>
    <w:rsid w:val="00B05568"/>
    <w:rsid w:val="00B060C4"/>
    <w:rsid w:val="00B064B1"/>
    <w:rsid w:val="00B069D5"/>
    <w:rsid w:val="00B06A65"/>
    <w:rsid w:val="00B101A2"/>
    <w:rsid w:val="00B12363"/>
    <w:rsid w:val="00B1355B"/>
    <w:rsid w:val="00B147EA"/>
    <w:rsid w:val="00B14F03"/>
    <w:rsid w:val="00B15561"/>
    <w:rsid w:val="00B15D8A"/>
    <w:rsid w:val="00B16BA7"/>
    <w:rsid w:val="00B20604"/>
    <w:rsid w:val="00B21C16"/>
    <w:rsid w:val="00B237C5"/>
    <w:rsid w:val="00B237D6"/>
    <w:rsid w:val="00B258BB"/>
    <w:rsid w:val="00B27317"/>
    <w:rsid w:val="00B30CF7"/>
    <w:rsid w:val="00B30E44"/>
    <w:rsid w:val="00B310E4"/>
    <w:rsid w:val="00B317F3"/>
    <w:rsid w:val="00B33090"/>
    <w:rsid w:val="00B3330D"/>
    <w:rsid w:val="00B334FD"/>
    <w:rsid w:val="00B368C3"/>
    <w:rsid w:val="00B37042"/>
    <w:rsid w:val="00B37115"/>
    <w:rsid w:val="00B37166"/>
    <w:rsid w:val="00B417F2"/>
    <w:rsid w:val="00B45193"/>
    <w:rsid w:val="00B50EB1"/>
    <w:rsid w:val="00B53ADC"/>
    <w:rsid w:val="00B559D5"/>
    <w:rsid w:val="00B61025"/>
    <w:rsid w:val="00B62868"/>
    <w:rsid w:val="00B62BFB"/>
    <w:rsid w:val="00B6365D"/>
    <w:rsid w:val="00B65220"/>
    <w:rsid w:val="00B67B97"/>
    <w:rsid w:val="00B70FBC"/>
    <w:rsid w:val="00B7350B"/>
    <w:rsid w:val="00B73AD7"/>
    <w:rsid w:val="00B76387"/>
    <w:rsid w:val="00B7686A"/>
    <w:rsid w:val="00B807A3"/>
    <w:rsid w:val="00B87969"/>
    <w:rsid w:val="00B91B2E"/>
    <w:rsid w:val="00B9265C"/>
    <w:rsid w:val="00B94085"/>
    <w:rsid w:val="00B968C8"/>
    <w:rsid w:val="00BA117E"/>
    <w:rsid w:val="00BA29EF"/>
    <w:rsid w:val="00BA3EC5"/>
    <w:rsid w:val="00BA41B7"/>
    <w:rsid w:val="00BA51D9"/>
    <w:rsid w:val="00BA6D10"/>
    <w:rsid w:val="00BB1A2A"/>
    <w:rsid w:val="00BB26D8"/>
    <w:rsid w:val="00BB3E27"/>
    <w:rsid w:val="00BB52DF"/>
    <w:rsid w:val="00BB5DFC"/>
    <w:rsid w:val="00BB6270"/>
    <w:rsid w:val="00BB70EF"/>
    <w:rsid w:val="00BC28B0"/>
    <w:rsid w:val="00BC53D4"/>
    <w:rsid w:val="00BC7F5B"/>
    <w:rsid w:val="00BD0DF3"/>
    <w:rsid w:val="00BD279D"/>
    <w:rsid w:val="00BD6BB8"/>
    <w:rsid w:val="00BE0DFE"/>
    <w:rsid w:val="00C00878"/>
    <w:rsid w:val="00C01CE8"/>
    <w:rsid w:val="00C022AB"/>
    <w:rsid w:val="00C03D41"/>
    <w:rsid w:val="00C03E2A"/>
    <w:rsid w:val="00C1221C"/>
    <w:rsid w:val="00C137F3"/>
    <w:rsid w:val="00C13876"/>
    <w:rsid w:val="00C16E53"/>
    <w:rsid w:val="00C20727"/>
    <w:rsid w:val="00C23794"/>
    <w:rsid w:val="00C25084"/>
    <w:rsid w:val="00C262F2"/>
    <w:rsid w:val="00C27B0D"/>
    <w:rsid w:val="00C31BDE"/>
    <w:rsid w:val="00C343FC"/>
    <w:rsid w:val="00C34482"/>
    <w:rsid w:val="00C3662E"/>
    <w:rsid w:val="00C50EAF"/>
    <w:rsid w:val="00C5178E"/>
    <w:rsid w:val="00C54F19"/>
    <w:rsid w:val="00C66597"/>
    <w:rsid w:val="00C666B2"/>
    <w:rsid w:val="00C66BA2"/>
    <w:rsid w:val="00C701C4"/>
    <w:rsid w:val="00C71CDA"/>
    <w:rsid w:val="00C72088"/>
    <w:rsid w:val="00C72454"/>
    <w:rsid w:val="00C734B7"/>
    <w:rsid w:val="00C75547"/>
    <w:rsid w:val="00C870F6"/>
    <w:rsid w:val="00C873F7"/>
    <w:rsid w:val="00C9026B"/>
    <w:rsid w:val="00C93E1D"/>
    <w:rsid w:val="00C94603"/>
    <w:rsid w:val="00C94940"/>
    <w:rsid w:val="00C95985"/>
    <w:rsid w:val="00C97AA5"/>
    <w:rsid w:val="00C97D5F"/>
    <w:rsid w:val="00CA5EDF"/>
    <w:rsid w:val="00CB0C56"/>
    <w:rsid w:val="00CB143C"/>
    <w:rsid w:val="00CB20AA"/>
    <w:rsid w:val="00CC5026"/>
    <w:rsid w:val="00CC624C"/>
    <w:rsid w:val="00CC68D0"/>
    <w:rsid w:val="00CD1338"/>
    <w:rsid w:val="00CD3F39"/>
    <w:rsid w:val="00CD4542"/>
    <w:rsid w:val="00CD5557"/>
    <w:rsid w:val="00CD5B24"/>
    <w:rsid w:val="00CD5E56"/>
    <w:rsid w:val="00CD5EC3"/>
    <w:rsid w:val="00CD6EAE"/>
    <w:rsid w:val="00CE4E3D"/>
    <w:rsid w:val="00CE766F"/>
    <w:rsid w:val="00CF4338"/>
    <w:rsid w:val="00CF4EB8"/>
    <w:rsid w:val="00CF62C6"/>
    <w:rsid w:val="00CF7717"/>
    <w:rsid w:val="00D02B02"/>
    <w:rsid w:val="00D03F9A"/>
    <w:rsid w:val="00D04448"/>
    <w:rsid w:val="00D047EF"/>
    <w:rsid w:val="00D05EA5"/>
    <w:rsid w:val="00D06D51"/>
    <w:rsid w:val="00D12546"/>
    <w:rsid w:val="00D12802"/>
    <w:rsid w:val="00D13776"/>
    <w:rsid w:val="00D13814"/>
    <w:rsid w:val="00D13B2E"/>
    <w:rsid w:val="00D14851"/>
    <w:rsid w:val="00D1793B"/>
    <w:rsid w:val="00D20966"/>
    <w:rsid w:val="00D231A4"/>
    <w:rsid w:val="00D24991"/>
    <w:rsid w:val="00D253F5"/>
    <w:rsid w:val="00D27B2F"/>
    <w:rsid w:val="00D27C8B"/>
    <w:rsid w:val="00D30FB4"/>
    <w:rsid w:val="00D33D45"/>
    <w:rsid w:val="00D354AB"/>
    <w:rsid w:val="00D3708B"/>
    <w:rsid w:val="00D377A5"/>
    <w:rsid w:val="00D41B42"/>
    <w:rsid w:val="00D423C3"/>
    <w:rsid w:val="00D432F9"/>
    <w:rsid w:val="00D50255"/>
    <w:rsid w:val="00D513BF"/>
    <w:rsid w:val="00D51E0B"/>
    <w:rsid w:val="00D62772"/>
    <w:rsid w:val="00D62A4C"/>
    <w:rsid w:val="00D63FDD"/>
    <w:rsid w:val="00D66520"/>
    <w:rsid w:val="00D67AA1"/>
    <w:rsid w:val="00D70578"/>
    <w:rsid w:val="00D712BD"/>
    <w:rsid w:val="00D71711"/>
    <w:rsid w:val="00D72500"/>
    <w:rsid w:val="00D725A1"/>
    <w:rsid w:val="00D72962"/>
    <w:rsid w:val="00D75EE6"/>
    <w:rsid w:val="00D77DD3"/>
    <w:rsid w:val="00D849DC"/>
    <w:rsid w:val="00D84AE9"/>
    <w:rsid w:val="00D9124E"/>
    <w:rsid w:val="00D938B1"/>
    <w:rsid w:val="00D95670"/>
    <w:rsid w:val="00D9698E"/>
    <w:rsid w:val="00DA2873"/>
    <w:rsid w:val="00DA3154"/>
    <w:rsid w:val="00DA4B32"/>
    <w:rsid w:val="00DB3876"/>
    <w:rsid w:val="00DB3B17"/>
    <w:rsid w:val="00DB6BA9"/>
    <w:rsid w:val="00DB7A2E"/>
    <w:rsid w:val="00DC3AB0"/>
    <w:rsid w:val="00DC3FD2"/>
    <w:rsid w:val="00DC4074"/>
    <w:rsid w:val="00DC4475"/>
    <w:rsid w:val="00DC6EC0"/>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10BF"/>
    <w:rsid w:val="00E12E50"/>
    <w:rsid w:val="00E1310E"/>
    <w:rsid w:val="00E13F3D"/>
    <w:rsid w:val="00E15A1A"/>
    <w:rsid w:val="00E17316"/>
    <w:rsid w:val="00E21067"/>
    <w:rsid w:val="00E239F7"/>
    <w:rsid w:val="00E25385"/>
    <w:rsid w:val="00E258E8"/>
    <w:rsid w:val="00E25D60"/>
    <w:rsid w:val="00E26DA0"/>
    <w:rsid w:val="00E34898"/>
    <w:rsid w:val="00E36048"/>
    <w:rsid w:val="00E363D6"/>
    <w:rsid w:val="00E364D5"/>
    <w:rsid w:val="00E37421"/>
    <w:rsid w:val="00E40714"/>
    <w:rsid w:val="00E41CFE"/>
    <w:rsid w:val="00E42417"/>
    <w:rsid w:val="00E4322F"/>
    <w:rsid w:val="00E45C0A"/>
    <w:rsid w:val="00E503C4"/>
    <w:rsid w:val="00E518BC"/>
    <w:rsid w:val="00E5349A"/>
    <w:rsid w:val="00E55C9B"/>
    <w:rsid w:val="00E63FEC"/>
    <w:rsid w:val="00E67CD3"/>
    <w:rsid w:val="00E67D0C"/>
    <w:rsid w:val="00E7214B"/>
    <w:rsid w:val="00E7279E"/>
    <w:rsid w:val="00E734D8"/>
    <w:rsid w:val="00E73749"/>
    <w:rsid w:val="00E77300"/>
    <w:rsid w:val="00E77FA7"/>
    <w:rsid w:val="00E81BC4"/>
    <w:rsid w:val="00E82E52"/>
    <w:rsid w:val="00E83F34"/>
    <w:rsid w:val="00E85300"/>
    <w:rsid w:val="00E86192"/>
    <w:rsid w:val="00E86D74"/>
    <w:rsid w:val="00E87D52"/>
    <w:rsid w:val="00E92485"/>
    <w:rsid w:val="00E94310"/>
    <w:rsid w:val="00E94E5E"/>
    <w:rsid w:val="00EA5F86"/>
    <w:rsid w:val="00EA65B0"/>
    <w:rsid w:val="00EB09B7"/>
    <w:rsid w:val="00EB65BA"/>
    <w:rsid w:val="00EC0884"/>
    <w:rsid w:val="00EC0C36"/>
    <w:rsid w:val="00EC4AAE"/>
    <w:rsid w:val="00ED63FA"/>
    <w:rsid w:val="00EE3686"/>
    <w:rsid w:val="00EE564E"/>
    <w:rsid w:val="00EE7D7C"/>
    <w:rsid w:val="00EE7FB8"/>
    <w:rsid w:val="00EF14C3"/>
    <w:rsid w:val="00EF52D9"/>
    <w:rsid w:val="00F00862"/>
    <w:rsid w:val="00F036DB"/>
    <w:rsid w:val="00F0553B"/>
    <w:rsid w:val="00F0613C"/>
    <w:rsid w:val="00F12F76"/>
    <w:rsid w:val="00F224D4"/>
    <w:rsid w:val="00F235AD"/>
    <w:rsid w:val="00F25D98"/>
    <w:rsid w:val="00F300FB"/>
    <w:rsid w:val="00F4203C"/>
    <w:rsid w:val="00F43623"/>
    <w:rsid w:val="00F44AD1"/>
    <w:rsid w:val="00F50FA6"/>
    <w:rsid w:val="00F511E0"/>
    <w:rsid w:val="00F5686D"/>
    <w:rsid w:val="00F60C7B"/>
    <w:rsid w:val="00F62674"/>
    <w:rsid w:val="00F63B6C"/>
    <w:rsid w:val="00F63DBB"/>
    <w:rsid w:val="00F63EDF"/>
    <w:rsid w:val="00F64BBC"/>
    <w:rsid w:val="00F6615D"/>
    <w:rsid w:val="00F67454"/>
    <w:rsid w:val="00F7104E"/>
    <w:rsid w:val="00F7180F"/>
    <w:rsid w:val="00F74F54"/>
    <w:rsid w:val="00F75407"/>
    <w:rsid w:val="00F7607D"/>
    <w:rsid w:val="00F83090"/>
    <w:rsid w:val="00F86728"/>
    <w:rsid w:val="00F86FD2"/>
    <w:rsid w:val="00F87374"/>
    <w:rsid w:val="00F95C40"/>
    <w:rsid w:val="00F95D02"/>
    <w:rsid w:val="00FA0496"/>
    <w:rsid w:val="00FA2792"/>
    <w:rsid w:val="00FA4740"/>
    <w:rsid w:val="00FA7174"/>
    <w:rsid w:val="00FB09DF"/>
    <w:rsid w:val="00FB1571"/>
    <w:rsid w:val="00FB6386"/>
    <w:rsid w:val="00FC15BD"/>
    <w:rsid w:val="00FC727C"/>
    <w:rsid w:val="00FD10E5"/>
    <w:rsid w:val="00FD1A36"/>
    <w:rsid w:val="00FD6446"/>
    <w:rsid w:val="00FD7AC4"/>
    <w:rsid w:val="00FE3F03"/>
    <w:rsid w:val="00FE50AF"/>
    <w:rsid w:val="00FE64E0"/>
    <w:rsid w:val="00FF17F4"/>
    <w:rsid w:val="00FF5887"/>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Editor's Note Char1"/>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uiPriority w:val="99"/>
    <w:rsid w:val="00AA6513"/>
    <w:rPr>
      <w:rFonts w:ascii="Courier New" w:hAnsi="Courier New" w:cs="Courier New"/>
    </w:rPr>
  </w:style>
  <w:style w:type="character" w:customStyle="1" w:styleId="HTMLPreformattedChar">
    <w:name w:val="HTML Preformatted Char"/>
    <w:basedOn w:val="DefaultParagraphFont"/>
    <w:link w:val="HTMLPreformatted"/>
    <w:uiPriority w:val="99"/>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1067770">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5507060">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56335393">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58119992">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62596574">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711343294">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1998805434">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6</Pages>
  <Words>2006</Words>
  <Characters>11436</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JuanmaFernandez</cp:lastModifiedBy>
  <cp:revision>5</cp:revision>
  <cp:lastPrinted>1899-12-31T23:00:00Z</cp:lastPrinted>
  <dcterms:created xsi:type="dcterms:W3CDTF">2025-10-15T09:18:00Z</dcterms:created>
  <dcterms:modified xsi:type="dcterms:W3CDTF">2025-10-1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